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F40" w:rsidRDefault="00283F40">
      <w:pPr>
        <w:ind w:left="1680" w:firstLine="420"/>
      </w:pPr>
    </w:p>
    <w:p w:rsidR="00283F40" w:rsidRDefault="00283F40">
      <w:pPr>
        <w:ind w:left="1680" w:firstLine="420"/>
      </w:pPr>
    </w:p>
    <w:p w:rsidR="00283F40" w:rsidRDefault="00283F40">
      <w:pPr>
        <w:ind w:left="1680" w:firstLine="420"/>
      </w:pPr>
    </w:p>
    <w:p w:rsidR="00283F40" w:rsidRDefault="00283F40">
      <w:pPr>
        <w:ind w:left="1680" w:firstLine="420"/>
      </w:pPr>
    </w:p>
    <w:p w:rsidR="00283F40" w:rsidRDefault="00283F40">
      <w:pPr>
        <w:ind w:left="1680" w:firstLine="420"/>
      </w:pPr>
    </w:p>
    <w:p w:rsidR="00283F40" w:rsidRDefault="00283F40">
      <w:pPr>
        <w:ind w:left="1680" w:firstLine="420"/>
      </w:pPr>
    </w:p>
    <w:p w:rsidR="00283F40" w:rsidRDefault="00BB2D71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:rsidR="00283F40" w:rsidRDefault="00BB2D71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:rsidR="00283F40" w:rsidRDefault="00283F40">
      <w:pPr>
        <w:jc w:val="center"/>
        <w:rPr>
          <w:rFonts w:ascii="宋体" w:hAnsi="宋体"/>
          <w:b/>
          <w:bCs/>
          <w:sz w:val="44"/>
          <w:szCs w:val="44"/>
        </w:rPr>
      </w:pPr>
    </w:p>
    <w:p w:rsidR="00283F40" w:rsidRDefault="00283F40">
      <w:pPr>
        <w:jc w:val="center"/>
        <w:rPr>
          <w:rFonts w:ascii="宋体" w:hAnsi="宋体"/>
          <w:b/>
          <w:bCs/>
          <w:sz w:val="44"/>
          <w:szCs w:val="44"/>
        </w:rPr>
      </w:pP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>
        <w:rPr>
          <w:rFonts w:ascii="Bookman Old Style" w:hAnsi="Bookman Old Style"/>
          <w:sz w:val="24"/>
        </w:rPr>
        <w:t>8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:rsidR="00283F40" w:rsidRDefault="00BB2D71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:rsidR="00283F40" w:rsidRDefault="00BB2D71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:rsidR="00283F40" w:rsidRDefault="00BB2D71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:rsidR="00283F40" w:rsidRDefault="00BB2D71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50724201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4"/>
        <w:gridCol w:w="1113"/>
        <w:gridCol w:w="1225"/>
        <w:gridCol w:w="4350"/>
      </w:tblGrid>
      <w:tr w:rsidR="00283F40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:rsidR="00283F40" w:rsidRDefault="00BB2D71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:rsidR="00283F40" w:rsidRDefault="00BB2D71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:rsidR="00283F40" w:rsidRDefault="00BB2D71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:rsidR="00283F40" w:rsidRDefault="00BB2D71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:rsidR="00283F40" w:rsidRDefault="00BB2D71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:rsidR="00283F40" w:rsidRDefault="00BB2D71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:rsidR="00283F40" w:rsidRDefault="00BB2D71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:rsidR="00283F40" w:rsidRDefault="00BB2D71">
            <w:r>
              <w:rPr>
                <w:rFonts w:hint="eastAsia"/>
              </w:rPr>
              <w:t>创建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:rsidR="00283F40" w:rsidRDefault="00BB2D71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:rsidR="00283F40" w:rsidRDefault="00BB2D71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:rsidR="00283F40" w:rsidRDefault="00BB2D71">
            <w:r>
              <w:rPr>
                <w:rFonts w:hint="eastAsia"/>
              </w:rPr>
              <w:t>明确支付、对账流程</w:t>
            </w:r>
          </w:p>
          <w:p w:rsidR="00283F40" w:rsidRDefault="00BB2D71">
            <w:r>
              <w:rPr>
                <w:rFonts w:hint="eastAsia"/>
              </w:rPr>
              <w:t>修改通信约定</w:t>
            </w:r>
          </w:p>
          <w:p w:rsidR="00283F40" w:rsidRDefault="00BB2D71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:rsidR="00283F40" w:rsidRDefault="00BB2D71">
            <w:r>
              <w:rPr>
                <w:rFonts w:hint="eastAsia"/>
              </w:rPr>
              <w:t>明确接口类别，增加接口流程说明</w:t>
            </w:r>
          </w:p>
          <w:p w:rsidR="00283F40" w:rsidRDefault="00BB2D71">
            <w:r>
              <w:rPr>
                <w:rFonts w:hint="eastAsia"/>
              </w:rPr>
              <w:t>关闭签约短信申请接口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283F40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283F40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商户提交订单接口，增加多海关支持，增加重庆关扩展字段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“签约</w:t>
            </w:r>
            <w:r>
              <w:rPr>
                <w:rFonts w:hint="eastAsia"/>
                <w:bCs/>
                <w:iCs/>
              </w:rPr>
              <w:t>+</w:t>
            </w:r>
            <w:r>
              <w:rPr>
                <w:rFonts w:hint="eastAsia"/>
                <w:bCs/>
                <w:iCs/>
              </w:rPr>
              <w:t>支付”合并付款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>
              <w:rPr>
                <w:bCs/>
                <w:iCs/>
              </w:rPr>
              <w:t>版本协议格式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单笔实时代付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单笔实时代付状态查询</w:t>
            </w:r>
          </w:p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</w:t>
            </w:r>
            <w:r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编写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5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5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跨境交易订单币种增加对人民币的支持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5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6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完善单笔实时代付的账户类型，加入对公类型。新增代付交易明细文件下载，商户代付账</w:t>
            </w:r>
            <w:proofErr w:type="gramStart"/>
            <w:r>
              <w:rPr>
                <w:rFonts w:hint="eastAsia"/>
                <w:bCs/>
                <w:iCs/>
              </w:rPr>
              <w:t>务</w:t>
            </w:r>
            <w:proofErr w:type="gramEnd"/>
            <w:r>
              <w:rPr>
                <w:rFonts w:hint="eastAsia"/>
                <w:bCs/>
                <w:iCs/>
              </w:rPr>
              <w:t>明细查询。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6-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严敏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7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商户提交订单接口请求</w:t>
            </w:r>
            <w:proofErr w:type="gramStart"/>
            <w:r>
              <w:rPr>
                <w:rFonts w:hint="eastAsia"/>
                <w:bCs/>
                <w:iCs/>
              </w:rPr>
              <w:t>新增国</w:t>
            </w:r>
            <w:proofErr w:type="gramEnd"/>
            <w:r>
              <w:rPr>
                <w:rFonts w:hint="eastAsia"/>
                <w:bCs/>
                <w:iCs/>
              </w:rPr>
              <w:t>检编号字段，修订</w:t>
            </w:r>
            <w:r>
              <w:rPr>
                <w:rFonts w:hint="eastAsia"/>
              </w:rPr>
              <w:t>商户代</w:t>
            </w:r>
            <w:proofErr w:type="gramStart"/>
            <w:r>
              <w:rPr>
                <w:rFonts w:hint="eastAsia"/>
              </w:rPr>
              <w:t>付</w:t>
            </w:r>
            <w:r>
              <w:t>账户</w:t>
            </w:r>
            <w:proofErr w:type="gramEnd"/>
            <w:r>
              <w:t>余额查询</w:t>
            </w:r>
            <w:r>
              <w:rPr>
                <w:rFonts w:hint="eastAsia"/>
              </w:rPr>
              <w:t>字段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8-1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8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通道银行列表接口</w:t>
            </w:r>
          </w:p>
        </w:tc>
      </w:tr>
      <w:tr w:rsidR="00283F40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10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周</w:t>
            </w:r>
            <w:proofErr w:type="gramStart"/>
            <w:r>
              <w:rPr>
                <w:rFonts w:hint="eastAsia"/>
                <w:bCs/>
                <w:iCs/>
              </w:rPr>
              <w:t>琅</w:t>
            </w:r>
            <w:proofErr w:type="gramEnd"/>
            <w:r>
              <w:rPr>
                <w:rFonts w:hint="eastAsia"/>
                <w:bCs/>
                <w:iCs/>
              </w:rPr>
              <w:t>琴</w:t>
            </w:r>
          </w:p>
        </w:tc>
        <w:tc>
          <w:tcPr>
            <w:tcW w:w="1225" w:type="dxa"/>
            <w:shd w:val="clear" w:color="auto" w:fill="FFFFFF"/>
            <w:vAlign w:val="center"/>
          </w:tcPr>
          <w:p w:rsidR="00283F40" w:rsidRDefault="00BB2D71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9</w:t>
            </w:r>
          </w:p>
        </w:tc>
        <w:tc>
          <w:tcPr>
            <w:tcW w:w="4350" w:type="dxa"/>
            <w:vAlign w:val="center"/>
          </w:tcPr>
          <w:p w:rsidR="00283F40" w:rsidRDefault="00BB2D71">
            <w:pPr>
              <w:rPr>
                <w:bCs/>
                <w:iCs/>
              </w:rPr>
            </w:pPr>
            <w:proofErr w:type="gramStart"/>
            <w:r>
              <w:rPr>
                <w:rFonts w:hint="eastAsia"/>
                <w:bCs/>
                <w:iCs/>
              </w:rPr>
              <w:t>新增风控字段</w:t>
            </w:r>
            <w:proofErr w:type="gramEnd"/>
          </w:p>
        </w:tc>
      </w:tr>
    </w:tbl>
    <w:p w:rsidR="00283F40" w:rsidRDefault="00283F40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:rsidR="00283F40" w:rsidRDefault="00BB2D71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</w:sdtPr>
      <w:sdtEndPr>
        <w:rPr>
          <w:b/>
          <w:bCs/>
        </w:rPr>
      </w:sdtEndPr>
      <w:sdtContent>
        <w:p w:rsidR="00283F40" w:rsidRDefault="00BB2D71">
          <w:pPr>
            <w:pStyle w:val="TOC1"/>
          </w:pPr>
          <w:r>
            <w:rPr>
              <w:lang w:val="zh-CN"/>
            </w:rPr>
            <w:t>目录</w:t>
          </w:r>
        </w:p>
        <w:p w:rsidR="00283F40" w:rsidRDefault="00BB2D71">
          <w:pPr>
            <w:pStyle w:val="10"/>
            <w:tabs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724201" w:history="1">
            <w:r>
              <w:rPr>
                <w:rStyle w:val="ab"/>
                <w:rFonts w:hint="eastAsia"/>
              </w:rPr>
              <w:t>更新记录</w:t>
            </w:r>
            <w:r>
              <w:tab/>
            </w:r>
            <w:r>
              <w:fldChar w:fldCharType="begin"/>
            </w:r>
            <w:r>
              <w:instrText xml:space="preserve"> PAGEREF _Toc450724201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:rsidR="00283F40" w:rsidRDefault="00E72CB3">
          <w:pPr>
            <w:pStyle w:val="10"/>
            <w:tabs>
              <w:tab w:val="right" w:leader="dot" w:pos="8296"/>
            </w:tabs>
            <w:rPr>
              <w:rFonts w:eastAsiaTheme="minorEastAsia"/>
            </w:rPr>
          </w:pPr>
          <w:hyperlink w:anchor="_Toc450724202" w:history="1">
            <w:r w:rsidR="00BB2D71">
              <w:rPr>
                <w:rStyle w:val="ab"/>
              </w:rPr>
              <w:t>1</w:t>
            </w:r>
            <w:r w:rsidR="00BB2D71">
              <w:rPr>
                <w:rStyle w:val="ab"/>
                <w:rFonts w:hint="eastAsia"/>
              </w:rPr>
              <w:t>．引言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2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hyperlink w:anchor="_Toc450724203" w:history="1">
            <w:r w:rsidR="00BB2D71">
              <w:rPr>
                <w:rStyle w:val="ab"/>
              </w:rPr>
              <w:t>1.1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概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3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04" w:history="1">
            <w:r w:rsidR="00BB2D71">
              <w:rPr>
                <w:rStyle w:val="ab"/>
              </w:rPr>
              <w:t xml:space="preserve">1.2 </w:t>
            </w:r>
            <w:r w:rsidR="00BB2D71">
              <w:rPr>
                <w:rStyle w:val="ab"/>
                <w:rFonts w:hint="eastAsia"/>
              </w:rPr>
              <w:t>适用范围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4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05" w:history="1">
            <w:r w:rsidR="00BB2D71">
              <w:rPr>
                <w:rStyle w:val="ab"/>
              </w:rPr>
              <w:t xml:space="preserve">1.3 </w:t>
            </w:r>
            <w:r w:rsidR="00BB2D71">
              <w:rPr>
                <w:rStyle w:val="ab"/>
                <w:rFonts w:hint="eastAsia"/>
              </w:rPr>
              <w:t>专用术语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5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06" w:history="1">
            <w:r w:rsidR="00BB2D71">
              <w:rPr>
                <w:rStyle w:val="ab"/>
              </w:rPr>
              <w:t xml:space="preserve">1.4 </w:t>
            </w:r>
            <w:r w:rsidR="00BB2D71">
              <w:rPr>
                <w:rStyle w:val="ab"/>
                <w:rFonts w:hint="eastAsia"/>
              </w:rPr>
              <w:t>成为开发者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6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10"/>
            <w:tabs>
              <w:tab w:val="right" w:leader="dot" w:pos="8296"/>
            </w:tabs>
            <w:rPr>
              <w:rFonts w:eastAsiaTheme="minorEastAsia"/>
            </w:rPr>
          </w:pPr>
          <w:hyperlink w:anchor="_Toc450724207" w:history="1">
            <w:r w:rsidR="00BB2D71">
              <w:rPr>
                <w:rStyle w:val="ab"/>
              </w:rPr>
              <w:t>2</w:t>
            </w:r>
            <w:r w:rsidR="00BB2D71">
              <w:rPr>
                <w:rStyle w:val="ab"/>
                <w:rFonts w:hint="eastAsia"/>
              </w:rPr>
              <w:t>．通信约定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7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08" w:history="1">
            <w:r w:rsidR="00BB2D71">
              <w:rPr>
                <w:rStyle w:val="ab"/>
              </w:rPr>
              <w:t xml:space="preserve">2.1 </w:t>
            </w:r>
            <w:r w:rsidR="00BB2D71">
              <w:rPr>
                <w:rStyle w:val="ab"/>
                <w:rFonts w:hint="eastAsia"/>
              </w:rPr>
              <w:t>环境说明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8 \h </w:instrText>
            </w:r>
            <w:r w:rsidR="00BB2D71">
              <w:fldChar w:fldCharType="separate"/>
            </w:r>
            <w:r w:rsidR="00BB2D71">
              <w:t>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09" w:history="1">
            <w:r w:rsidR="00BB2D71">
              <w:rPr>
                <w:rStyle w:val="ab"/>
              </w:rPr>
              <w:t xml:space="preserve">2.2 </w:t>
            </w:r>
            <w:r w:rsidR="00BB2D71">
              <w:rPr>
                <w:rStyle w:val="ab"/>
                <w:rFonts w:hint="eastAsia"/>
              </w:rPr>
              <w:t>报文编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09 \h </w:instrText>
            </w:r>
            <w:r w:rsidR="00BB2D71">
              <w:fldChar w:fldCharType="separate"/>
            </w:r>
            <w:r w:rsidR="00BB2D71">
              <w:t>7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10" w:history="1">
            <w:r w:rsidR="00BB2D71">
              <w:rPr>
                <w:rStyle w:val="ab"/>
              </w:rPr>
              <w:t>2.2 HTTP</w:t>
            </w:r>
            <w:r w:rsidR="00BB2D71">
              <w:rPr>
                <w:rStyle w:val="ab"/>
                <w:rFonts w:hint="eastAsia"/>
              </w:rPr>
              <w:t>请求头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0 \h </w:instrText>
            </w:r>
            <w:r w:rsidR="00BB2D71">
              <w:fldChar w:fldCharType="separate"/>
            </w:r>
            <w:r w:rsidR="00BB2D71">
              <w:t>7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11" w:history="1">
            <w:r w:rsidR="00BB2D71">
              <w:rPr>
                <w:rStyle w:val="ab"/>
              </w:rPr>
              <w:t xml:space="preserve">2.3 </w:t>
            </w:r>
            <w:r w:rsidR="00BB2D71">
              <w:rPr>
                <w:rStyle w:val="ab"/>
                <w:rFonts w:hint="eastAsia"/>
              </w:rPr>
              <w:t>通信安全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1 \h </w:instrText>
            </w:r>
            <w:r w:rsidR="00BB2D71">
              <w:fldChar w:fldCharType="separate"/>
            </w:r>
            <w:r w:rsidR="00BB2D71">
              <w:t>7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2" w:history="1">
            <w:r w:rsidR="00BB2D71">
              <w:rPr>
                <w:rStyle w:val="ab"/>
              </w:rPr>
              <w:t xml:space="preserve">2.3.1 </w:t>
            </w:r>
            <w:r w:rsidR="00BB2D71">
              <w:rPr>
                <w:rStyle w:val="ab"/>
                <w:rFonts w:hint="eastAsia"/>
              </w:rPr>
              <w:t>请求方加密过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2 \h </w:instrText>
            </w:r>
            <w:r w:rsidR="00BB2D71">
              <w:fldChar w:fldCharType="separate"/>
            </w:r>
            <w:r w:rsidR="00BB2D71">
              <w:t>7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3" w:history="1">
            <w:r w:rsidR="00BB2D71">
              <w:rPr>
                <w:rStyle w:val="ab"/>
              </w:rPr>
              <w:t xml:space="preserve">2.3.2 </w:t>
            </w:r>
            <w:r w:rsidR="00BB2D71">
              <w:rPr>
                <w:rStyle w:val="ab"/>
                <w:rFonts w:hint="eastAsia"/>
              </w:rPr>
              <w:t>响应方解密过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3 \h </w:instrText>
            </w:r>
            <w:r w:rsidR="00BB2D71">
              <w:fldChar w:fldCharType="separate"/>
            </w:r>
            <w:r w:rsidR="00BB2D71">
              <w:t>8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14" w:history="1">
            <w:r w:rsidR="00BB2D71">
              <w:rPr>
                <w:rStyle w:val="ab"/>
              </w:rPr>
              <w:t xml:space="preserve">2.4 </w:t>
            </w:r>
            <w:r w:rsidR="00BB2D71">
              <w:rPr>
                <w:rStyle w:val="ab"/>
                <w:rFonts w:hint="eastAsia"/>
              </w:rPr>
              <w:t>数据类型说明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4 \h </w:instrText>
            </w:r>
            <w:r w:rsidR="00BB2D71">
              <w:fldChar w:fldCharType="separate"/>
            </w:r>
            <w:r w:rsidR="00BB2D71">
              <w:t>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5" w:history="1">
            <w:r w:rsidR="00BB2D71">
              <w:rPr>
                <w:rStyle w:val="ab"/>
              </w:rPr>
              <w:t xml:space="preserve">2.4.1 </w:t>
            </w:r>
            <w:r w:rsidR="00BB2D71">
              <w:rPr>
                <w:rStyle w:val="ab"/>
                <w:rFonts w:hint="eastAsia"/>
              </w:rPr>
              <w:t>类型定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5 \h </w:instrText>
            </w:r>
            <w:r w:rsidR="00BB2D71">
              <w:fldChar w:fldCharType="separate"/>
            </w:r>
            <w:r w:rsidR="00BB2D71">
              <w:t>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6" w:history="1">
            <w:r w:rsidR="00BB2D71">
              <w:rPr>
                <w:rStyle w:val="ab"/>
              </w:rPr>
              <w:t>2.4.2</w:t>
            </w:r>
            <w:r w:rsidR="00BB2D71">
              <w:rPr>
                <w:rStyle w:val="ab"/>
                <w:rFonts w:hint="eastAsia"/>
              </w:rPr>
              <w:t>长度定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6 \h </w:instrText>
            </w:r>
            <w:r w:rsidR="00BB2D71">
              <w:fldChar w:fldCharType="separate"/>
            </w:r>
            <w:r w:rsidR="00BB2D71">
              <w:t>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7" w:history="1">
            <w:r w:rsidR="00BB2D71">
              <w:rPr>
                <w:rStyle w:val="ab"/>
              </w:rPr>
              <w:t>2.4.3</w:t>
            </w:r>
            <w:r w:rsidR="00BB2D71">
              <w:rPr>
                <w:rStyle w:val="ab"/>
                <w:rFonts w:hint="eastAsia"/>
              </w:rPr>
              <w:t>接口参数统一约定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7 \h </w:instrText>
            </w:r>
            <w:r w:rsidR="00BB2D71">
              <w:fldChar w:fldCharType="separate"/>
            </w:r>
            <w:r w:rsidR="00BB2D71">
              <w:t>9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18" w:history="1">
            <w:r w:rsidR="00BB2D71">
              <w:rPr>
                <w:rStyle w:val="ab"/>
              </w:rPr>
              <w:t>2.4.4</w:t>
            </w:r>
            <w:r w:rsidR="00BB2D71">
              <w:rPr>
                <w:rStyle w:val="ab"/>
                <w:rFonts w:hint="eastAsia"/>
              </w:rPr>
              <w:t>接口报文参数约定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8 \h </w:instrText>
            </w:r>
            <w:r w:rsidR="00BB2D71">
              <w:fldChar w:fldCharType="separate"/>
            </w:r>
            <w:r w:rsidR="00BB2D71">
              <w:t>9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19" w:history="1">
            <w:r w:rsidR="00BB2D71">
              <w:rPr>
                <w:rStyle w:val="ab"/>
              </w:rPr>
              <w:t xml:space="preserve">2.5 </w:t>
            </w:r>
            <w:r w:rsidR="00BB2D71">
              <w:rPr>
                <w:rStyle w:val="ab"/>
                <w:rFonts w:hint="eastAsia"/>
              </w:rPr>
              <w:t>报文范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19 \h </w:instrText>
            </w:r>
            <w:r w:rsidR="00BB2D71">
              <w:fldChar w:fldCharType="separate"/>
            </w:r>
            <w:r w:rsidR="00BB2D71">
              <w:t>10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20" w:history="1">
            <w:r w:rsidR="00BB2D71">
              <w:rPr>
                <w:rStyle w:val="ab"/>
              </w:rPr>
              <w:t>2.5.1 1.0.0</w:t>
            </w:r>
            <w:r w:rsidR="00BB2D71">
              <w:rPr>
                <w:rStyle w:val="ab"/>
                <w:rFonts w:hint="eastAsia"/>
              </w:rPr>
              <w:t>版本协议格式（用于快捷支付、单笔委托代收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0 \h </w:instrText>
            </w:r>
            <w:r w:rsidR="00BB2D71">
              <w:fldChar w:fldCharType="separate"/>
            </w:r>
            <w:r w:rsidR="00BB2D71">
              <w:t>10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21" w:history="1">
            <w:r w:rsidR="00BB2D71">
              <w:rPr>
                <w:rStyle w:val="ab"/>
              </w:rPr>
              <w:t>2.5.2 2.0.0</w:t>
            </w:r>
            <w:r w:rsidR="00BB2D71">
              <w:rPr>
                <w:rStyle w:val="ab"/>
                <w:rFonts w:hint="eastAsia"/>
              </w:rPr>
              <w:t>版本协议格式（用于单笔实时代付、</w:t>
            </w:r>
            <w:r w:rsidR="00BB2D71">
              <w:rPr>
                <w:rStyle w:val="ab"/>
                <w:rFonts w:hint="eastAsia"/>
                <w:iCs/>
              </w:rPr>
              <w:t>代付交易明细文件下载、商户代付账务明细查询</w:t>
            </w:r>
            <w:r w:rsidR="00BB2D71">
              <w:rPr>
                <w:rStyle w:val="ab"/>
                <w:rFonts w:hint="eastAsia"/>
              </w:rPr>
              <w:t>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1 \h </w:instrText>
            </w:r>
            <w:r w:rsidR="00BB2D71">
              <w:fldChar w:fldCharType="separate"/>
            </w:r>
            <w:r w:rsidR="00BB2D71">
              <w:t>11</w:t>
            </w:r>
            <w:r w:rsidR="00BB2D71">
              <w:fldChar w:fldCharType="end"/>
            </w:r>
          </w:hyperlink>
        </w:p>
        <w:p w:rsidR="00283F40" w:rsidRDefault="00E72CB3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hyperlink w:anchor="_Toc450724222" w:history="1">
            <w:r w:rsidR="00BB2D71">
              <w:rPr>
                <w:rStyle w:val="ab"/>
              </w:rPr>
              <w:t>3.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业务流程说明说明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2 \h </w:instrText>
            </w:r>
            <w:r w:rsidR="00BB2D71">
              <w:fldChar w:fldCharType="separate"/>
            </w:r>
            <w:r w:rsidR="00BB2D71">
              <w:t>13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23" w:history="1">
            <w:r w:rsidR="00BB2D71">
              <w:rPr>
                <w:rStyle w:val="ab"/>
              </w:rPr>
              <w:t xml:space="preserve">3.1 </w:t>
            </w:r>
            <w:r w:rsidR="00BB2D71">
              <w:rPr>
                <w:rStyle w:val="ab"/>
                <w:rFonts w:hint="eastAsia"/>
              </w:rPr>
              <w:t>快捷支付流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3 \h </w:instrText>
            </w:r>
            <w:r w:rsidR="00BB2D71">
              <w:fldChar w:fldCharType="separate"/>
            </w:r>
            <w:r w:rsidR="00BB2D71">
              <w:t>13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24" w:history="1">
            <w:r w:rsidR="00BB2D71">
              <w:rPr>
                <w:rStyle w:val="ab"/>
              </w:rPr>
              <w:t xml:space="preserve">3.2 </w:t>
            </w:r>
            <w:r w:rsidR="00BB2D71">
              <w:rPr>
                <w:rStyle w:val="ab"/>
                <w:rFonts w:hint="eastAsia"/>
              </w:rPr>
              <w:t>单笔委托代收（有短信验证码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4 \h </w:instrText>
            </w:r>
            <w:r w:rsidR="00BB2D71">
              <w:fldChar w:fldCharType="separate"/>
            </w:r>
            <w:r w:rsidR="00BB2D71">
              <w:t>14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25" w:history="1">
            <w:r w:rsidR="00BB2D71">
              <w:rPr>
                <w:rStyle w:val="ab"/>
              </w:rPr>
              <w:t xml:space="preserve">3.3 </w:t>
            </w:r>
            <w:r w:rsidR="00BB2D71">
              <w:rPr>
                <w:rStyle w:val="ab"/>
                <w:rFonts w:hint="eastAsia"/>
              </w:rPr>
              <w:t>单笔委托代收（无短信）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5 \h </w:instrText>
            </w:r>
            <w:r w:rsidR="00BB2D71">
              <w:fldChar w:fldCharType="separate"/>
            </w:r>
            <w:r w:rsidR="00BB2D71">
              <w:t>15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26" w:history="1">
            <w:r w:rsidR="00BB2D71">
              <w:rPr>
                <w:rStyle w:val="ab"/>
              </w:rPr>
              <w:t xml:space="preserve">3.4 </w:t>
            </w:r>
            <w:r w:rsidR="00BB2D71">
              <w:rPr>
                <w:rStyle w:val="ab"/>
                <w:rFonts w:hint="eastAsia"/>
              </w:rPr>
              <w:t>单笔实时代付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6 \h </w:instrText>
            </w:r>
            <w:r w:rsidR="00BB2D71">
              <w:fldChar w:fldCharType="separate"/>
            </w:r>
            <w:r w:rsidR="00BB2D71">
              <w:t>15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hyperlink w:anchor="_Toc450724227" w:history="1">
            <w:r w:rsidR="00BB2D71">
              <w:rPr>
                <w:rStyle w:val="ab"/>
              </w:rPr>
              <w:t>3.5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商户对账文件下载流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7 \h </w:instrText>
            </w:r>
            <w:r w:rsidR="00BB2D71">
              <w:fldChar w:fldCharType="separate"/>
            </w:r>
            <w:r w:rsidR="00BB2D71">
              <w:t>16</w:t>
            </w:r>
            <w:r w:rsidR="00BB2D71">
              <w:fldChar w:fldCharType="end"/>
            </w:r>
          </w:hyperlink>
        </w:p>
        <w:p w:rsidR="00283F40" w:rsidRDefault="00E72CB3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hyperlink w:anchor="_Toc450724228" w:history="1">
            <w:r w:rsidR="00BB2D71">
              <w:rPr>
                <w:rStyle w:val="ab"/>
              </w:rPr>
              <w:t>4.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接口说明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8 \h </w:instrText>
            </w:r>
            <w:r w:rsidR="00BB2D71">
              <w:fldChar w:fldCharType="separate"/>
            </w:r>
            <w:r w:rsidR="00BB2D71">
              <w:t>17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29" w:history="1">
            <w:r w:rsidR="00BB2D71">
              <w:rPr>
                <w:rStyle w:val="ab"/>
              </w:rPr>
              <w:t xml:space="preserve">4.1 </w:t>
            </w:r>
            <w:r w:rsidR="00BB2D71">
              <w:rPr>
                <w:rStyle w:val="ab"/>
                <w:rFonts w:hint="eastAsia"/>
              </w:rPr>
              <w:t>商户提交订单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29 \h </w:instrText>
            </w:r>
            <w:r w:rsidR="00BB2D71">
              <w:fldChar w:fldCharType="separate"/>
            </w:r>
            <w:r w:rsidR="00BB2D71">
              <w:t>17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0" w:history="1">
            <w:r w:rsidR="00BB2D71">
              <w:rPr>
                <w:rStyle w:val="ab"/>
              </w:rPr>
              <w:t xml:space="preserve">4.1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0 \h </w:instrText>
            </w:r>
            <w:r w:rsidR="00BB2D71">
              <w:fldChar w:fldCharType="separate"/>
            </w:r>
            <w:r w:rsidR="00BB2D71">
              <w:t>17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1" w:history="1">
            <w:r w:rsidR="00BB2D71">
              <w:rPr>
                <w:rStyle w:val="ab"/>
              </w:rPr>
              <w:t xml:space="preserve">4.1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1 \h </w:instrText>
            </w:r>
            <w:r w:rsidR="00BB2D71">
              <w:fldChar w:fldCharType="separate"/>
            </w:r>
            <w:r w:rsidR="00BB2D71">
              <w:t>18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32" w:history="1">
            <w:r w:rsidR="00BB2D71">
              <w:rPr>
                <w:rStyle w:val="ab"/>
              </w:rPr>
              <w:t xml:space="preserve">4.2 </w:t>
            </w:r>
            <w:r w:rsidR="00BB2D71">
              <w:rPr>
                <w:rStyle w:val="ab"/>
                <w:rFonts w:hint="eastAsia"/>
              </w:rPr>
              <w:t>确认支付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2 \h </w:instrText>
            </w:r>
            <w:r w:rsidR="00BB2D71">
              <w:fldChar w:fldCharType="separate"/>
            </w:r>
            <w:r w:rsidR="00BB2D71">
              <w:t>19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3" w:history="1">
            <w:r w:rsidR="00BB2D71">
              <w:rPr>
                <w:rStyle w:val="ab"/>
              </w:rPr>
              <w:t xml:space="preserve">4.2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3 \h </w:instrText>
            </w:r>
            <w:r w:rsidR="00BB2D71">
              <w:fldChar w:fldCharType="separate"/>
            </w:r>
            <w:r w:rsidR="00BB2D71">
              <w:t>19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4" w:history="1">
            <w:r w:rsidR="00BB2D71">
              <w:rPr>
                <w:rStyle w:val="ab"/>
              </w:rPr>
              <w:t xml:space="preserve">4.2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4 \h </w:instrText>
            </w:r>
            <w:r w:rsidR="00BB2D71">
              <w:fldChar w:fldCharType="separate"/>
            </w:r>
            <w:r w:rsidR="00BB2D71">
              <w:t>20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35" w:history="1">
            <w:r w:rsidR="00BB2D71">
              <w:rPr>
                <w:rStyle w:val="ab"/>
              </w:rPr>
              <w:t xml:space="preserve">4.3 </w:t>
            </w:r>
            <w:r w:rsidR="00BB2D71">
              <w:rPr>
                <w:rStyle w:val="ab"/>
                <w:rFonts w:hint="eastAsia"/>
              </w:rPr>
              <w:t>支付短信验证码重新获取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5 \h </w:instrText>
            </w:r>
            <w:r w:rsidR="00BB2D71">
              <w:fldChar w:fldCharType="separate"/>
            </w:r>
            <w:r w:rsidR="00BB2D71">
              <w:t>20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6" w:history="1">
            <w:r w:rsidR="00BB2D71">
              <w:rPr>
                <w:rStyle w:val="ab"/>
              </w:rPr>
              <w:t xml:space="preserve">4.3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6 \h </w:instrText>
            </w:r>
            <w:r w:rsidR="00BB2D71">
              <w:fldChar w:fldCharType="separate"/>
            </w:r>
            <w:r w:rsidR="00BB2D71">
              <w:t>21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7" w:history="1">
            <w:r w:rsidR="00BB2D71">
              <w:rPr>
                <w:rStyle w:val="ab"/>
              </w:rPr>
              <w:t xml:space="preserve">4.3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7 \h </w:instrText>
            </w:r>
            <w:r w:rsidR="00BB2D71">
              <w:fldChar w:fldCharType="separate"/>
            </w:r>
            <w:r w:rsidR="00BB2D71">
              <w:t>21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38" w:history="1">
            <w:r w:rsidR="00BB2D71">
              <w:rPr>
                <w:rStyle w:val="ab"/>
              </w:rPr>
              <w:t xml:space="preserve">4.4 </w:t>
            </w:r>
            <w:r w:rsidR="00BB2D71">
              <w:rPr>
                <w:rStyle w:val="ab"/>
                <w:rFonts w:hint="eastAsia"/>
              </w:rPr>
              <w:t>单笔实时收款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8 \h </w:instrText>
            </w:r>
            <w:r w:rsidR="00BB2D71">
              <w:fldChar w:fldCharType="separate"/>
            </w:r>
            <w:r w:rsidR="00BB2D71">
              <w:t>21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39" w:history="1">
            <w:r w:rsidR="00BB2D71">
              <w:rPr>
                <w:rStyle w:val="ab"/>
              </w:rPr>
              <w:t xml:space="preserve">4.4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39 \h </w:instrText>
            </w:r>
            <w:r w:rsidR="00BB2D71">
              <w:fldChar w:fldCharType="separate"/>
            </w:r>
            <w:r w:rsidR="00BB2D71">
              <w:t>22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0" w:history="1">
            <w:r w:rsidR="00BB2D71">
              <w:rPr>
                <w:rStyle w:val="ab"/>
              </w:rPr>
              <w:t xml:space="preserve">4.4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0 \h </w:instrText>
            </w:r>
            <w:r w:rsidR="00BB2D71">
              <w:fldChar w:fldCharType="separate"/>
            </w:r>
            <w:r w:rsidR="00BB2D71">
              <w:t>23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41" w:history="1">
            <w:r w:rsidR="00BB2D71">
              <w:rPr>
                <w:rStyle w:val="ab"/>
              </w:rPr>
              <w:t xml:space="preserve">4.5 </w:t>
            </w:r>
            <w:r w:rsidR="00BB2D71">
              <w:rPr>
                <w:rStyle w:val="ab"/>
                <w:rFonts w:hint="eastAsia"/>
              </w:rPr>
              <w:t>单笔实时代付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1 \h </w:instrText>
            </w:r>
            <w:r w:rsidR="00BB2D71">
              <w:fldChar w:fldCharType="separate"/>
            </w:r>
            <w:r w:rsidR="00BB2D71">
              <w:t>24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2" w:history="1">
            <w:r w:rsidR="00BB2D71">
              <w:rPr>
                <w:rStyle w:val="ab"/>
              </w:rPr>
              <w:t xml:space="preserve">4.5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2 \h </w:instrText>
            </w:r>
            <w:r w:rsidR="00BB2D71">
              <w:fldChar w:fldCharType="separate"/>
            </w:r>
            <w:r w:rsidR="00BB2D71">
              <w:t>24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3" w:history="1">
            <w:r w:rsidR="00BB2D71">
              <w:rPr>
                <w:rStyle w:val="ab"/>
              </w:rPr>
              <w:t xml:space="preserve">4.5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3 \h </w:instrText>
            </w:r>
            <w:r w:rsidR="00BB2D71">
              <w:fldChar w:fldCharType="separate"/>
            </w:r>
            <w:r w:rsidR="00BB2D71">
              <w:t>25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44" w:history="1">
            <w:r w:rsidR="00BB2D71">
              <w:rPr>
                <w:rStyle w:val="ab"/>
              </w:rPr>
              <w:t xml:space="preserve">4.6 </w:t>
            </w:r>
            <w:r w:rsidR="00BB2D71">
              <w:rPr>
                <w:rStyle w:val="ab"/>
                <w:rFonts w:hint="eastAsia"/>
              </w:rPr>
              <w:t>查询类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4 \h </w:instrText>
            </w:r>
            <w:r w:rsidR="00BB2D71">
              <w:fldChar w:fldCharType="separate"/>
            </w:r>
            <w:r w:rsidR="00BB2D71">
              <w:t>25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5" w:history="1">
            <w:r w:rsidR="00BB2D71">
              <w:rPr>
                <w:rStyle w:val="ab"/>
              </w:rPr>
              <w:t xml:space="preserve">4.6.1 </w:t>
            </w:r>
            <w:r w:rsidR="00BB2D71">
              <w:rPr>
                <w:rStyle w:val="ab"/>
                <w:rFonts w:hint="eastAsia"/>
              </w:rPr>
              <w:t>汇率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5 \h </w:instrText>
            </w:r>
            <w:r w:rsidR="00BB2D71">
              <w:fldChar w:fldCharType="separate"/>
            </w:r>
            <w:r w:rsidR="00BB2D71">
              <w:t>25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6" w:history="1">
            <w:r w:rsidR="00BB2D71">
              <w:rPr>
                <w:rStyle w:val="ab"/>
              </w:rPr>
              <w:t xml:space="preserve">4.6.2 </w:t>
            </w:r>
            <w:r w:rsidR="00BB2D71">
              <w:rPr>
                <w:rStyle w:val="ab"/>
                <w:rFonts w:hint="eastAsia"/>
              </w:rPr>
              <w:t>订单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6 \h </w:instrText>
            </w:r>
            <w:r w:rsidR="00BB2D71">
              <w:fldChar w:fldCharType="separate"/>
            </w:r>
            <w:r w:rsidR="00BB2D71">
              <w:t>26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7" w:history="1">
            <w:r w:rsidR="00BB2D71">
              <w:rPr>
                <w:rStyle w:val="ab"/>
              </w:rPr>
              <w:t xml:space="preserve">4.6.3 </w:t>
            </w:r>
            <w:r w:rsidR="00BB2D71">
              <w:rPr>
                <w:rStyle w:val="ab"/>
                <w:rFonts w:hint="eastAsia"/>
              </w:rPr>
              <w:t>签约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7 \h </w:instrText>
            </w:r>
            <w:r w:rsidR="00BB2D71">
              <w:fldChar w:fldCharType="separate"/>
            </w:r>
            <w:r w:rsidR="00BB2D71">
              <w:t>2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8" w:history="1">
            <w:r w:rsidR="00BB2D71">
              <w:rPr>
                <w:rStyle w:val="ab"/>
              </w:rPr>
              <w:t xml:space="preserve">4.6.4 </w:t>
            </w:r>
            <w:r w:rsidR="00BB2D71">
              <w:rPr>
                <w:rStyle w:val="ab"/>
                <w:rFonts w:hint="eastAsia"/>
              </w:rPr>
              <w:t>单笔实时代付状态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8 \h </w:instrText>
            </w:r>
            <w:r w:rsidR="00BB2D71">
              <w:fldChar w:fldCharType="separate"/>
            </w:r>
            <w:r w:rsidR="00BB2D71">
              <w:t>29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49" w:history="1">
            <w:r w:rsidR="00BB2D71">
              <w:rPr>
                <w:rStyle w:val="ab"/>
              </w:rPr>
              <w:t xml:space="preserve">4.6.5 </w:t>
            </w:r>
            <w:r w:rsidR="00BB2D71">
              <w:rPr>
                <w:rStyle w:val="ab"/>
                <w:rFonts w:hint="eastAsia"/>
              </w:rPr>
              <w:t>商户代付账户余额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49 \h </w:instrText>
            </w:r>
            <w:r w:rsidR="00BB2D71">
              <w:fldChar w:fldCharType="separate"/>
            </w:r>
            <w:r w:rsidR="00BB2D71">
              <w:t>29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0" w:history="1">
            <w:r w:rsidR="00BB2D71">
              <w:rPr>
                <w:rStyle w:val="ab"/>
              </w:rPr>
              <w:t xml:space="preserve">4.6.6 </w:t>
            </w:r>
            <w:r w:rsidR="00BB2D71">
              <w:rPr>
                <w:rStyle w:val="ab"/>
                <w:rFonts w:hint="eastAsia"/>
                <w:iCs/>
              </w:rPr>
              <w:t>代付交易明细文件下载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0 \h </w:instrText>
            </w:r>
            <w:r w:rsidR="00BB2D71">
              <w:fldChar w:fldCharType="separate"/>
            </w:r>
            <w:r w:rsidR="00BB2D71">
              <w:t>30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1" w:history="1">
            <w:r w:rsidR="00BB2D71">
              <w:rPr>
                <w:rStyle w:val="ab"/>
              </w:rPr>
              <w:t xml:space="preserve">4.6.7 </w:t>
            </w:r>
            <w:r w:rsidR="00BB2D71">
              <w:rPr>
                <w:rStyle w:val="ab"/>
                <w:rFonts w:hint="eastAsia"/>
                <w:iCs/>
              </w:rPr>
              <w:t>商户代付账务明细查询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1 \h </w:instrText>
            </w:r>
            <w:r w:rsidR="00BB2D71">
              <w:fldChar w:fldCharType="separate"/>
            </w:r>
            <w:r w:rsidR="00BB2D71">
              <w:t>32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52" w:history="1">
            <w:r w:rsidR="00BB2D71">
              <w:rPr>
                <w:rStyle w:val="ab"/>
              </w:rPr>
              <w:t xml:space="preserve">4.7 </w:t>
            </w:r>
            <w:r w:rsidR="00BB2D71">
              <w:rPr>
                <w:rStyle w:val="ab"/>
                <w:rFonts w:hint="eastAsia"/>
              </w:rPr>
              <w:t>通知类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2 \h </w:instrText>
            </w:r>
            <w:r w:rsidR="00BB2D71">
              <w:fldChar w:fldCharType="separate"/>
            </w:r>
            <w:r w:rsidR="00BB2D71">
              <w:t>33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3" w:history="1">
            <w:r w:rsidR="00BB2D71">
              <w:rPr>
                <w:rStyle w:val="ab"/>
              </w:rPr>
              <w:t xml:space="preserve">4.7.1 </w:t>
            </w:r>
            <w:r w:rsidR="00BB2D71">
              <w:rPr>
                <w:rStyle w:val="ab"/>
                <w:rFonts w:hint="eastAsia"/>
              </w:rPr>
              <w:t>支付通知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3 \h </w:instrText>
            </w:r>
            <w:r w:rsidR="00BB2D71">
              <w:fldChar w:fldCharType="separate"/>
            </w:r>
            <w:r w:rsidR="00BB2D71">
              <w:t>33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4" w:history="1">
            <w:r w:rsidR="00BB2D71">
              <w:rPr>
                <w:rStyle w:val="ab"/>
              </w:rPr>
              <w:t xml:space="preserve">4.7.2 </w:t>
            </w:r>
            <w:r w:rsidR="00BB2D71">
              <w:rPr>
                <w:rStyle w:val="ab"/>
                <w:rFonts w:hint="eastAsia"/>
              </w:rPr>
              <w:t>对账文件下载通知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4 \h </w:instrText>
            </w:r>
            <w:r w:rsidR="00BB2D71">
              <w:fldChar w:fldCharType="separate"/>
            </w:r>
            <w:r w:rsidR="00BB2D71">
              <w:t>34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55" w:history="1">
            <w:r w:rsidR="00BB2D71">
              <w:rPr>
                <w:rStyle w:val="ab"/>
              </w:rPr>
              <w:t xml:space="preserve">4.8 </w:t>
            </w:r>
            <w:r w:rsidR="00BB2D71">
              <w:rPr>
                <w:rStyle w:val="ab"/>
                <w:rFonts w:hint="eastAsia"/>
              </w:rPr>
              <w:t>退款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5 \h </w:instrText>
            </w:r>
            <w:r w:rsidR="00BB2D71">
              <w:fldChar w:fldCharType="separate"/>
            </w:r>
            <w:r w:rsidR="00BB2D71">
              <w:t>35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6" w:history="1">
            <w:r w:rsidR="00BB2D71">
              <w:rPr>
                <w:rStyle w:val="ab"/>
              </w:rPr>
              <w:t xml:space="preserve">4.8.1 </w:t>
            </w:r>
            <w:r w:rsidR="00BB2D71">
              <w:rPr>
                <w:rStyle w:val="ab"/>
                <w:rFonts w:hint="eastAsia"/>
              </w:rPr>
              <w:t>请求参数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6 \h </w:instrText>
            </w:r>
            <w:r w:rsidR="00BB2D71">
              <w:fldChar w:fldCharType="separate"/>
            </w:r>
            <w:r w:rsidR="00BB2D71">
              <w:t>35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7" w:history="1">
            <w:r w:rsidR="00BB2D71">
              <w:rPr>
                <w:rStyle w:val="ab"/>
              </w:rPr>
              <w:t xml:space="preserve">4.8.2 </w:t>
            </w:r>
            <w:r w:rsidR="00BB2D71">
              <w:rPr>
                <w:rStyle w:val="ab"/>
                <w:rFonts w:hint="eastAsia"/>
              </w:rPr>
              <w:t>响应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7 \h </w:instrText>
            </w:r>
            <w:r w:rsidR="00BB2D71">
              <w:fldChar w:fldCharType="separate"/>
            </w:r>
            <w:r w:rsidR="00BB2D71">
              <w:t>36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58" w:history="1">
            <w:r w:rsidR="00BB2D71">
              <w:rPr>
                <w:rStyle w:val="ab"/>
              </w:rPr>
              <w:t xml:space="preserve">4.9 </w:t>
            </w:r>
            <w:r w:rsidR="00BB2D71">
              <w:rPr>
                <w:rStyle w:val="ab"/>
                <w:rFonts w:hint="eastAsia"/>
              </w:rPr>
              <w:t>签约类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8 \h </w:instrText>
            </w:r>
            <w:r w:rsidR="00BB2D71">
              <w:fldChar w:fldCharType="separate"/>
            </w:r>
            <w:r w:rsidR="00BB2D71">
              <w:t>36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59" w:history="1">
            <w:r w:rsidR="00BB2D71">
              <w:rPr>
                <w:rStyle w:val="ab"/>
              </w:rPr>
              <w:t xml:space="preserve">4.9.1 </w:t>
            </w:r>
            <w:r w:rsidR="00BB2D71">
              <w:rPr>
                <w:rStyle w:val="ab"/>
                <w:rFonts w:hint="eastAsia"/>
              </w:rPr>
              <w:t>用户签约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59 \h </w:instrText>
            </w:r>
            <w:r w:rsidR="00BB2D71">
              <w:fldChar w:fldCharType="separate"/>
            </w:r>
            <w:r w:rsidR="00BB2D71">
              <w:t>36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60" w:history="1">
            <w:r w:rsidR="00BB2D71">
              <w:rPr>
                <w:rStyle w:val="ab"/>
              </w:rPr>
              <w:t xml:space="preserve">4.9.2 </w:t>
            </w:r>
            <w:r w:rsidR="00BB2D71">
              <w:rPr>
                <w:rStyle w:val="ab"/>
                <w:rFonts w:hint="eastAsia"/>
              </w:rPr>
              <w:t>用户签约验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0 \h </w:instrText>
            </w:r>
            <w:r w:rsidR="00BB2D71">
              <w:fldChar w:fldCharType="separate"/>
            </w:r>
            <w:r w:rsidR="00BB2D71">
              <w:t>37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1" w:history="1">
            <w:r w:rsidR="00BB2D71">
              <w:rPr>
                <w:rStyle w:val="ab"/>
              </w:rPr>
              <w:t xml:space="preserve">4.10 </w:t>
            </w:r>
            <w:r w:rsidR="00BB2D71">
              <w:rPr>
                <w:rStyle w:val="ab"/>
                <w:rFonts w:hint="eastAsia"/>
              </w:rPr>
              <w:t>对账类接口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1 \h </w:instrText>
            </w:r>
            <w:r w:rsidR="00BB2D71">
              <w:fldChar w:fldCharType="separate"/>
            </w:r>
            <w:r w:rsidR="00BB2D71">
              <w:t>3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62" w:history="1">
            <w:r w:rsidR="00BB2D71">
              <w:rPr>
                <w:rStyle w:val="ab"/>
              </w:rPr>
              <w:t xml:space="preserve">4.10.1 </w:t>
            </w:r>
            <w:r w:rsidR="00BB2D71">
              <w:rPr>
                <w:rStyle w:val="ab"/>
                <w:rFonts w:hint="eastAsia"/>
              </w:rPr>
              <w:t>对账文件预约下载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2 \h </w:instrText>
            </w:r>
            <w:r w:rsidR="00BB2D71">
              <w:fldChar w:fldCharType="separate"/>
            </w:r>
            <w:r w:rsidR="00BB2D71">
              <w:t>38</w:t>
            </w:r>
            <w:r w:rsidR="00BB2D71">
              <w:fldChar w:fldCharType="end"/>
            </w:r>
          </w:hyperlink>
        </w:p>
        <w:p w:rsidR="00283F40" w:rsidRDefault="00E72CB3">
          <w:pPr>
            <w:pStyle w:val="30"/>
            <w:tabs>
              <w:tab w:val="right" w:leader="dot" w:pos="8296"/>
            </w:tabs>
            <w:rPr>
              <w:rFonts w:eastAsiaTheme="minorEastAsia"/>
            </w:rPr>
          </w:pPr>
          <w:hyperlink w:anchor="_Toc450724263" w:history="1">
            <w:r w:rsidR="00BB2D71">
              <w:rPr>
                <w:rStyle w:val="ab"/>
              </w:rPr>
              <w:t xml:space="preserve">4.10.2 </w:t>
            </w:r>
            <w:r w:rsidR="00BB2D71">
              <w:rPr>
                <w:rStyle w:val="ab"/>
                <w:rFonts w:hint="eastAsia"/>
              </w:rPr>
              <w:t>对账文件格式说明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3 \h </w:instrText>
            </w:r>
            <w:r w:rsidR="00BB2D71">
              <w:fldChar w:fldCharType="separate"/>
            </w:r>
            <w:r w:rsidR="00BB2D71">
              <w:t>39</w:t>
            </w:r>
            <w:r w:rsidR="00BB2D71">
              <w:fldChar w:fldCharType="end"/>
            </w:r>
          </w:hyperlink>
        </w:p>
        <w:p w:rsidR="00283F40" w:rsidRDefault="00E72CB3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hyperlink w:anchor="_Toc450724264" w:history="1">
            <w:r w:rsidR="00BB2D71">
              <w:rPr>
                <w:rStyle w:val="ab"/>
              </w:rPr>
              <w:t>5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附录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4 \h </w:instrText>
            </w:r>
            <w:r w:rsidR="00BB2D71">
              <w:fldChar w:fldCharType="separate"/>
            </w:r>
            <w:r w:rsidR="00BB2D71">
              <w:t>40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5" w:history="1">
            <w:r w:rsidR="00BB2D71">
              <w:rPr>
                <w:rStyle w:val="ab"/>
              </w:rPr>
              <w:t xml:space="preserve">5.1 </w:t>
            </w:r>
            <w:r w:rsidR="00BB2D71">
              <w:rPr>
                <w:rStyle w:val="ab"/>
                <w:rFonts w:hint="eastAsia"/>
              </w:rPr>
              <w:t>应答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5 \h </w:instrText>
            </w:r>
            <w:r w:rsidR="00BB2D71">
              <w:fldChar w:fldCharType="separate"/>
            </w:r>
            <w:r w:rsidR="00BB2D71">
              <w:t>40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6" w:history="1">
            <w:r w:rsidR="00BB2D71">
              <w:rPr>
                <w:rStyle w:val="ab"/>
              </w:rPr>
              <w:t xml:space="preserve">5.2 </w:t>
            </w:r>
            <w:r w:rsidR="00BB2D71">
              <w:rPr>
                <w:rStyle w:val="ab"/>
                <w:rFonts w:hint="eastAsia"/>
              </w:rPr>
              <w:t>支付状态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6 \h </w:instrText>
            </w:r>
            <w:r w:rsidR="00BB2D71">
              <w:fldChar w:fldCharType="separate"/>
            </w:r>
            <w:r w:rsidR="00BB2D71">
              <w:t>43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7" w:history="1">
            <w:r w:rsidR="00BB2D71">
              <w:rPr>
                <w:rStyle w:val="ab"/>
              </w:rPr>
              <w:t xml:space="preserve">5.3 </w:t>
            </w:r>
            <w:r w:rsidR="00BB2D71">
              <w:rPr>
                <w:rStyle w:val="ab"/>
                <w:rFonts w:hint="eastAsia"/>
              </w:rPr>
              <w:t>证件类型对照表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7 \h </w:instrText>
            </w:r>
            <w:r w:rsidR="00BB2D71">
              <w:fldChar w:fldCharType="separate"/>
            </w:r>
            <w:r w:rsidR="00BB2D71">
              <w:t>44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8" w:history="1">
            <w:r w:rsidR="00BB2D71">
              <w:rPr>
                <w:rStyle w:val="ab"/>
              </w:rPr>
              <w:t xml:space="preserve">5.4 </w:t>
            </w:r>
            <w:r w:rsidR="00BB2D71">
              <w:rPr>
                <w:rStyle w:val="ab"/>
                <w:rFonts w:hint="eastAsia"/>
              </w:rPr>
              <w:t>国际收支编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8 \h </w:instrText>
            </w:r>
            <w:r w:rsidR="00BB2D71">
              <w:fldChar w:fldCharType="separate"/>
            </w:r>
            <w:r w:rsidR="00BB2D71">
              <w:t>44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69" w:history="1">
            <w:r w:rsidR="00BB2D71">
              <w:rPr>
                <w:rStyle w:val="ab"/>
              </w:rPr>
              <w:t xml:space="preserve">5.5 </w:t>
            </w:r>
            <w:r w:rsidR="00BB2D71">
              <w:rPr>
                <w:rStyle w:val="ab"/>
                <w:rFonts w:hint="eastAsia"/>
              </w:rPr>
              <w:t>币种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69 \h </w:instrText>
            </w:r>
            <w:r w:rsidR="00BB2D71">
              <w:fldChar w:fldCharType="separate"/>
            </w:r>
            <w:r w:rsidR="00BB2D71">
              <w:t>44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70" w:history="1">
            <w:r w:rsidR="00BB2D71">
              <w:rPr>
                <w:rStyle w:val="ab"/>
              </w:rPr>
              <w:t xml:space="preserve">5.6 </w:t>
            </w:r>
            <w:r w:rsidR="00BB2D71">
              <w:rPr>
                <w:rStyle w:val="ab"/>
                <w:rFonts w:hint="eastAsia"/>
              </w:rPr>
              <w:t>支付方式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70 \h </w:instrText>
            </w:r>
            <w:r w:rsidR="00BB2D71">
              <w:fldChar w:fldCharType="separate"/>
            </w:r>
            <w:r w:rsidR="00BB2D71">
              <w:t>45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right" w:leader="dot" w:pos="8296"/>
            </w:tabs>
            <w:rPr>
              <w:rFonts w:eastAsiaTheme="minorEastAsia"/>
            </w:rPr>
          </w:pPr>
          <w:hyperlink w:anchor="_Toc450724271" w:history="1">
            <w:r w:rsidR="00BB2D71">
              <w:rPr>
                <w:rStyle w:val="ab"/>
              </w:rPr>
              <w:t xml:space="preserve">5.7 </w:t>
            </w:r>
            <w:r w:rsidR="00BB2D71">
              <w:rPr>
                <w:rStyle w:val="ab"/>
                <w:rFonts w:hint="eastAsia"/>
              </w:rPr>
              <w:t>个人结售汇项目代码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71 \h </w:instrText>
            </w:r>
            <w:r w:rsidR="00BB2D71">
              <w:fldChar w:fldCharType="separate"/>
            </w:r>
            <w:r w:rsidR="00BB2D71">
              <w:t>45</w:t>
            </w:r>
            <w:r w:rsidR="00BB2D71">
              <w:fldChar w:fldCharType="end"/>
            </w:r>
          </w:hyperlink>
        </w:p>
        <w:p w:rsidR="00283F40" w:rsidRDefault="00E72CB3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hyperlink w:anchor="_Toc450724272" w:history="1">
            <w:r w:rsidR="00BB2D71">
              <w:rPr>
                <w:rStyle w:val="ab"/>
              </w:rPr>
              <w:t>5.8</w:t>
            </w:r>
            <w:r w:rsidR="00BB2D71">
              <w:rPr>
                <w:rFonts w:eastAsiaTheme="minorEastAsia"/>
              </w:rPr>
              <w:tab/>
            </w:r>
            <w:r w:rsidR="00BB2D71">
              <w:rPr>
                <w:rStyle w:val="ab"/>
                <w:rFonts w:hint="eastAsia"/>
              </w:rPr>
              <w:t>交易类型</w:t>
            </w:r>
            <w:r w:rsidR="00BB2D71">
              <w:tab/>
            </w:r>
            <w:r w:rsidR="00BB2D71">
              <w:fldChar w:fldCharType="begin"/>
            </w:r>
            <w:r w:rsidR="00BB2D71">
              <w:instrText xml:space="preserve"> PAGEREF _Toc450724272 \h </w:instrText>
            </w:r>
            <w:r w:rsidR="00BB2D71">
              <w:fldChar w:fldCharType="separate"/>
            </w:r>
            <w:r w:rsidR="00BB2D71">
              <w:t>45</w:t>
            </w:r>
            <w:r w:rsidR="00BB2D71">
              <w:fldChar w:fldCharType="end"/>
            </w:r>
          </w:hyperlink>
        </w:p>
        <w:p w:rsidR="00283F40" w:rsidRDefault="00BB2D71">
          <w:r>
            <w:rPr>
              <w:b/>
              <w:bCs/>
              <w:lang w:val="zh-CN"/>
            </w:rPr>
            <w:fldChar w:fldCharType="end"/>
          </w:r>
        </w:p>
      </w:sdtContent>
    </w:sdt>
    <w:p w:rsidR="00283F40" w:rsidRDefault="00BB2D71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:rsidR="00283F40" w:rsidRDefault="006B7726" w:rsidP="006B7726">
      <w:pPr>
        <w:pStyle w:val="1"/>
        <w:numPr>
          <w:ilvl w:val="0"/>
          <w:numId w:val="17"/>
        </w:numPr>
      </w:pPr>
      <w:bookmarkStart w:id="7" w:name="_Toc450724202"/>
      <w:r>
        <w:lastRenderedPageBreak/>
        <w:t xml:space="preserve"> </w:t>
      </w:r>
      <w:r w:rsidR="00BB2D71">
        <w:rPr>
          <w:rFonts w:hint="eastAsia"/>
        </w:rPr>
        <w:t>引言</w:t>
      </w:r>
      <w:bookmarkEnd w:id="7"/>
    </w:p>
    <w:p w:rsidR="00283F40" w:rsidRDefault="00BB2D71">
      <w:pPr>
        <w:pStyle w:val="2"/>
        <w:numPr>
          <w:ilvl w:val="1"/>
          <w:numId w:val="2"/>
        </w:numPr>
      </w:pPr>
      <w:bookmarkStart w:id="8" w:name="_Toc450724203"/>
      <w:r>
        <w:rPr>
          <w:rFonts w:hint="eastAsia"/>
        </w:rPr>
        <w:t>概述</w:t>
      </w:r>
      <w:bookmarkEnd w:id="8"/>
    </w:p>
    <w:p w:rsidR="00283F40" w:rsidRDefault="00BB2D71">
      <w:pPr>
        <w:ind w:firstLine="420"/>
      </w:pPr>
      <w:r>
        <w:rPr>
          <w:rFonts w:hint="eastAsia"/>
        </w:rPr>
        <w:t>该</w:t>
      </w:r>
      <w:r>
        <w:t>文档</w:t>
      </w:r>
      <w:r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:rsidR="00283F40" w:rsidRDefault="000659FF" w:rsidP="000659FF">
      <w:pPr>
        <w:pStyle w:val="2"/>
      </w:pPr>
      <w:bookmarkStart w:id="9" w:name="_Toc450724204"/>
      <w:r>
        <w:rPr>
          <w:rFonts w:hint="eastAsia"/>
        </w:rPr>
        <w:t>1</w:t>
      </w:r>
      <w:r>
        <w:t>.2</w:t>
      </w:r>
      <w:r w:rsidR="00BB2D71">
        <w:rPr>
          <w:rFonts w:hint="eastAsia"/>
        </w:rPr>
        <w:t>适用</w:t>
      </w:r>
      <w:r w:rsidR="00BB2D71">
        <w:t>范围</w:t>
      </w:r>
      <w:bookmarkEnd w:id="9"/>
    </w:p>
    <w:p w:rsidR="00283F40" w:rsidRDefault="00BB2D71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适用于跨境支付接入商户以及境内接入商户。接口支持“快捷支付”、“单笔委托代收（包括</w:t>
      </w:r>
      <w:r>
        <w:rPr>
          <w:rFonts w:ascii="宋体" w:hAnsi="宋体"/>
        </w:rPr>
        <w:t>有短信和无短信版本）</w:t>
      </w:r>
      <w:r>
        <w:rPr>
          <w:rFonts w:ascii="宋体" w:hAnsi="宋体"/>
        </w:rPr>
        <w:t>”</w:t>
      </w:r>
      <w:r>
        <w:rPr>
          <w:rFonts w:ascii="宋体" w:hAnsi="宋体" w:hint="eastAsia"/>
        </w:rPr>
        <w:t>。</w:t>
      </w:r>
    </w:p>
    <w:p w:rsidR="00283F40" w:rsidRDefault="000659FF" w:rsidP="000659FF">
      <w:pPr>
        <w:pStyle w:val="2"/>
      </w:pPr>
      <w:bookmarkStart w:id="10" w:name="_Toc450724205"/>
      <w:r>
        <w:rPr>
          <w:rFonts w:hint="eastAsia"/>
        </w:rPr>
        <w:t>1</w:t>
      </w:r>
      <w:r>
        <w:t>.3</w:t>
      </w:r>
      <w:r w:rsidR="00BB2D71">
        <w:rPr>
          <w:rFonts w:hint="eastAsia"/>
        </w:rPr>
        <w:t>专用</w:t>
      </w:r>
      <w:r w:rsidR="00BB2D71">
        <w:t>术语</w:t>
      </w:r>
      <w:bookmarkEnd w:id="10"/>
    </w:p>
    <w:p w:rsidR="00283F40" w:rsidRDefault="00BB2D71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:rsidR="00283F40" w:rsidRDefault="00BB2D71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:rsidR="00283F40" w:rsidRDefault="00BB2D71">
      <w:pPr>
        <w:pStyle w:val="2"/>
      </w:pPr>
      <w:bookmarkStart w:id="11" w:name="_Toc450724206"/>
      <w:r>
        <w:t xml:space="preserve">1.4 </w:t>
      </w:r>
      <w:r>
        <w:rPr>
          <w:rFonts w:hint="eastAsia"/>
        </w:rPr>
        <w:t>成为开发者</w:t>
      </w:r>
      <w:bookmarkEnd w:id="11"/>
    </w:p>
    <w:p w:rsidR="00283F40" w:rsidRDefault="00BB2D71">
      <w:r>
        <w:tab/>
      </w:r>
      <w:r>
        <w:rPr>
          <w:rFonts w:hint="eastAsia"/>
        </w:rPr>
        <w:t>商户</w:t>
      </w:r>
      <w:r>
        <w:t>欲</w:t>
      </w:r>
      <w:proofErr w:type="gramStart"/>
      <w:r>
        <w:rPr>
          <w:rFonts w:hint="eastAsia"/>
        </w:rPr>
        <w:t>接入</w:t>
      </w:r>
      <w:r>
        <w:t>拉</w:t>
      </w:r>
      <w:proofErr w:type="gramEnd"/>
      <w:r>
        <w:t>卡拉跨境支付平台成为开发者</w:t>
      </w:r>
      <w:r>
        <w:rPr>
          <w:rFonts w:hint="eastAsia"/>
        </w:rPr>
        <w:t>需按</w:t>
      </w:r>
      <w:r>
        <w:t>如下步骤：</w:t>
      </w:r>
    </w:p>
    <w:p w:rsidR="00283F40" w:rsidRDefault="00BB2D71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提交材料至</w:t>
      </w:r>
      <w:r>
        <w:t>拉卡拉跨境支付平台运营</w:t>
      </w:r>
      <w:r>
        <w:rPr>
          <w:rFonts w:hint="eastAsia"/>
        </w:rPr>
        <w:t>人员</w:t>
      </w:r>
      <w:r>
        <w:t>进行注册</w:t>
      </w:r>
    </w:p>
    <w:p w:rsidR="00283F40" w:rsidRDefault="00BB2D71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:rsidR="00283F40" w:rsidRDefault="00BB2D71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>
        <w:rPr>
          <w:rFonts w:hint="eastAsia"/>
        </w:rPr>
        <w:t xml:space="preserve"> </w:t>
      </w:r>
    </w:p>
    <w:p w:rsidR="00283F40" w:rsidRDefault="00BB2D71">
      <w:pPr>
        <w:pStyle w:val="1"/>
      </w:pPr>
      <w:bookmarkStart w:id="12" w:name="_Toc450724207"/>
      <w:r>
        <w:rPr>
          <w:rFonts w:hint="eastAsia"/>
        </w:rPr>
        <w:t>2</w:t>
      </w:r>
      <w:r>
        <w:rPr>
          <w:rFonts w:hint="eastAsia"/>
        </w:rPr>
        <w:t>．通信</w:t>
      </w:r>
      <w:r>
        <w:t>约定</w:t>
      </w:r>
      <w:bookmarkEnd w:id="12"/>
    </w:p>
    <w:p w:rsidR="00283F40" w:rsidRDefault="00BB2D71">
      <w:pPr>
        <w:pStyle w:val="2"/>
      </w:pPr>
      <w:bookmarkStart w:id="13" w:name="_Toc450724208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3"/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83F40">
        <w:tc>
          <w:tcPr>
            <w:tcW w:w="2765" w:type="dxa"/>
            <w:shd w:val="clear" w:color="auto" w:fill="D9D9D9" w:themeFill="background1" w:themeFillShade="D9"/>
          </w:tcPr>
          <w:p w:rsidR="00283F40" w:rsidRDefault="00BB2D7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:rsidR="00283F40" w:rsidRDefault="00BB2D71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 w:hint="eastAsia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:rsidR="00283F40" w:rsidRDefault="00BB2D71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/>
              </w:rPr>
              <w:t>SCHEME</w:t>
            </w:r>
          </w:p>
        </w:tc>
      </w:tr>
      <w:tr w:rsidR="00283F40">
        <w:tc>
          <w:tcPr>
            <w:tcW w:w="2765" w:type="dxa"/>
          </w:tcPr>
          <w:p w:rsidR="00283F40" w:rsidRDefault="00BB2D71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:rsidR="00283F40" w:rsidRDefault="00BB2D71">
            <w:pPr>
              <w:rPr>
                <w:i/>
              </w:rPr>
            </w:pPr>
            <w:r>
              <w:rPr>
                <w:i/>
              </w:rPr>
              <w:t>testintl.lakala.com</w:t>
            </w:r>
          </w:p>
        </w:tc>
        <w:tc>
          <w:tcPr>
            <w:tcW w:w="2766" w:type="dxa"/>
          </w:tcPr>
          <w:p w:rsidR="00283F40" w:rsidRDefault="00BB2D71">
            <w:r>
              <w:rPr>
                <w:rFonts w:hint="eastAsia"/>
                <w:i/>
              </w:rPr>
              <w:t>http</w:t>
            </w:r>
          </w:p>
        </w:tc>
      </w:tr>
      <w:tr w:rsidR="00283F40">
        <w:tc>
          <w:tcPr>
            <w:tcW w:w="2765" w:type="dxa"/>
          </w:tcPr>
          <w:p w:rsidR="00283F40" w:rsidRDefault="00BB2D71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:rsidR="00283F40" w:rsidRDefault="00BB2D71">
            <w:pPr>
              <w:rPr>
                <w:i/>
              </w:rPr>
            </w:pPr>
            <w:r>
              <w:rPr>
                <w:i/>
              </w:rPr>
              <w:t>intl.lakala.com</w:t>
            </w:r>
          </w:p>
        </w:tc>
        <w:tc>
          <w:tcPr>
            <w:tcW w:w="2766" w:type="dxa"/>
          </w:tcPr>
          <w:p w:rsidR="00283F40" w:rsidRDefault="00BB2D71">
            <w:r>
              <w:rPr>
                <w:rFonts w:hint="eastAsia"/>
                <w:i/>
              </w:rPr>
              <w:t>http</w:t>
            </w:r>
            <w:r>
              <w:rPr>
                <w:i/>
              </w:rPr>
              <w:t>s</w:t>
            </w:r>
          </w:p>
        </w:tc>
      </w:tr>
    </w:tbl>
    <w:p w:rsidR="00283F40" w:rsidRDefault="00BB2D71">
      <w:pPr>
        <w:pStyle w:val="2"/>
      </w:pPr>
      <w:bookmarkStart w:id="14" w:name="_Toc450724209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  <w:bookmarkEnd w:id="14"/>
    </w:p>
    <w:p w:rsidR="00283F40" w:rsidRDefault="00BB2D71">
      <w:r>
        <w:rPr>
          <w:rFonts w:hint="eastAsia"/>
        </w:rPr>
        <w:t>在</w:t>
      </w:r>
      <w:r>
        <w:rPr>
          <w:rFonts w:hint="eastAsia"/>
        </w:rPr>
        <w:t>post</w:t>
      </w:r>
      <w:r>
        <w:rPr>
          <w:rFonts w:hint="eastAsia"/>
        </w:rPr>
        <w:t>传输过程中用</w:t>
      </w:r>
      <w:r>
        <w:rPr>
          <w:rFonts w:hint="eastAsia"/>
        </w:rPr>
        <w:t>UTF-8</w:t>
      </w:r>
      <w:r>
        <w:rPr>
          <w:rFonts w:hint="eastAsia"/>
        </w:rPr>
        <w:t>编码；</w:t>
      </w:r>
    </w:p>
    <w:p w:rsidR="00283F40" w:rsidRDefault="00BB2D71">
      <w:pPr>
        <w:pStyle w:val="2"/>
      </w:pPr>
      <w:bookmarkStart w:id="15" w:name="_Toc450724210"/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5"/>
    </w:p>
    <w:tbl>
      <w:tblPr>
        <w:tblStyle w:val="ad"/>
        <w:tblW w:w="82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296"/>
      </w:tblGrid>
      <w:tr w:rsidR="00283F40">
        <w:trPr>
          <w:trHeight w:val="586"/>
        </w:trPr>
        <w:tc>
          <w:tcPr>
            <w:tcW w:w="8296" w:type="dxa"/>
            <w:shd w:val="clear" w:color="auto" w:fill="F2F2F2" w:themeFill="background1" w:themeFillShade="F2"/>
          </w:tcPr>
          <w:p w:rsidR="00283F40" w:rsidRDefault="00BB2D71">
            <w:pPr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C</w:t>
            </w:r>
            <w:r>
              <w:rPr>
                <w:rFonts w:hint="eastAsia"/>
                <w:color w:val="2E74B5" w:themeColor="accent1" w:themeShade="BF"/>
              </w:rPr>
              <w:t>on</w:t>
            </w:r>
            <w:r>
              <w:rPr>
                <w:color w:val="2E74B5" w:themeColor="accent1" w:themeShade="BF"/>
              </w:rPr>
              <w:t>tent-Type:application/json;charset=utf-8;</w:t>
            </w:r>
          </w:p>
          <w:p w:rsidR="00283F40" w:rsidRDefault="00BB2D71">
            <w:r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:rsidR="00283F40" w:rsidRDefault="00283F40"/>
    <w:p w:rsidR="00283F40" w:rsidRDefault="00BB2D71">
      <w:pPr>
        <w:pStyle w:val="2"/>
      </w:pPr>
      <w:bookmarkStart w:id="16" w:name="_Toc450724211"/>
      <w:r>
        <w:rPr>
          <w:rFonts w:hint="eastAsia"/>
        </w:rPr>
        <w:t xml:space="preserve">2.3 </w:t>
      </w:r>
      <w:r>
        <w:rPr>
          <w:rFonts w:hint="eastAsia"/>
        </w:rPr>
        <w:t>通信</w:t>
      </w:r>
      <w:r>
        <w:t>安全</w:t>
      </w:r>
      <w:bookmarkEnd w:id="16"/>
    </w:p>
    <w:p w:rsidR="00283F40" w:rsidRDefault="00BB2D71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>
        <w:rPr>
          <w:rFonts w:hint="eastAsia"/>
          <w:highlight w:val="yellow"/>
        </w:rPr>
        <w:t>对称密钥用于加密业务参数</w:t>
      </w:r>
      <w:r>
        <w:rPr>
          <w:rFonts w:hint="eastAsia"/>
        </w:rPr>
        <w:t>；使用</w:t>
      </w:r>
      <w:proofErr w:type="gramStart"/>
      <w:r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:rsidR="00283F40" w:rsidRDefault="00BB2D71">
      <w:pPr>
        <w:pStyle w:val="3"/>
      </w:pPr>
      <w:bookmarkStart w:id="17" w:name="_Toc450724212"/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  <w:bookmarkEnd w:id="17"/>
    </w:p>
    <w:bookmarkStart w:id="18" w:name="_GoBack"/>
    <w:p w:rsidR="00283F40" w:rsidRDefault="00B20C85">
      <w:r>
        <w:object w:dxaOrig="13216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2.85pt;height:293.4pt" o:ole="">
            <v:imagedata r:id="rId9" o:title="" cropbottom="10663f" cropright="292f"/>
          </v:shape>
          <o:OLEObject Type="Embed" ProgID="Visio.Drawing.15" ShapeID="_x0000_i1031" DrawAspect="Content" ObjectID="_1545736549" r:id="rId10"/>
        </w:object>
      </w:r>
      <w:bookmarkEnd w:id="18"/>
    </w:p>
    <w:p w:rsidR="00283F40" w:rsidRDefault="00BB2D71">
      <w:pPr>
        <w:pStyle w:val="3"/>
      </w:pPr>
      <w:bookmarkStart w:id="19" w:name="_Toc450724213"/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  <w:bookmarkEnd w:id="19"/>
    </w:p>
    <w:p w:rsidR="00283F40" w:rsidRDefault="00B20C85">
      <w:r>
        <w:pict>
          <v:shape id="_x0000_i1025" type="#_x0000_t75" style="width:414.95pt;height:231pt">
            <v:imagedata r:id="rId11" o:title=""/>
          </v:shape>
        </w:pict>
      </w:r>
    </w:p>
    <w:p w:rsidR="00283F40" w:rsidRDefault="00BB2D71">
      <w:pPr>
        <w:rPr>
          <w:b/>
          <w:i/>
        </w:rPr>
      </w:pPr>
      <w:r>
        <w:rPr>
          <w:rFonts w:hint="eastAsia"/>
          <w:b/>
          <w:i/>
        </w:rPr>
        <w:t>关于</w:t>
      </w:r>
      <w:r>
        <w:rPr>
          <w:rFonts w:hint="eastAsia"/>
          <w:b/>
          <w:i/>
        </w:rPr>
        <w:t>MAC</w:t>
      </w:r>
      <w:r>
        <w:rPr>
          <w:rFonts w:hint="eastAsia"/>
          <w:b/>
          <w:i/>
        </w:rPr>
        <w:t>（数字</w:t>
      </w:r>
      <w:r>
        <w:rPr>
          <w:b/>
          <w:i/>
        </w:rPr>
        <w:t>签名）</w:t>
      </w:r>
      <w:r>
        <w:rPr>
          <w:rFonts w:hint="eastAsia"/>
          <w:b/>
          <w:i/>
        </w:rPr>
        <w:t>：</w:t>
      </w:r>
      <w:r>
        <w:rPr>
          <w:b/>
          <w:i/>
        </w:rPr>
        <w:t xml:space="preserve"> </w:t>
      </w:r>
    </w:p>
    <w:p w:rsidR="00283F40" w:rsidRDefault="00BB2D71">
      <w:pPr>
        <w:pStyle w:val="11"/>
        <w:numPr>
          <w:ilvl w:val="0"/>
          <w:numId w:val="6"/>
        </w:numPr>
        <w:ind w:firstLineChars="0"/>
        <w:rPr>
          <w:b/>
          <w:i/>
          <w:color w:val="FF0000"/>
        </w:rPr>
      </w:pPr>
      <w:r>
        <w:rPr>
          <w:rFonts w:hint="eastAsia"/>
          <w:b/>
          <w:i/>
        </w:rPr>
        <w:t>图中所示</w:t>
      </w:r>
      <w:r>
        <w:rPr>
          <w:b/>
          <w:i/>
        </w:rPr>
        <w:t>mac</w:t>
      </w:r>
      <w:r>
        <w:rPr>
          <w:rFonts w:hint="eastAsia"/>
          <w:b/>
          <w:i/>
        </w:rPr>
        <w:t>原文拼接是</w:t>
      </w:r>
      <w:r>
        <w:rPr>
          <w:rFonts w:hint="eastAsia"/>
          <w:b/>
          <w:i/>
        </w:rPr>
        <w:t>1.0.0</w:t>
      </w:r>
      <w:r>
        <w:rPr>
          <w:rFonts w:hint="eastAsia"/>
          <w:b/>
          <w:i/>
        </w:rPr>
        <w:t>版本</w:t>
      </w:r>
      <w:r>
        <w:rPr>
          <w:b/>
          <w:i/>
        </w:rPr>
        <w:t>报文</w:t>
      </w:r>
      <w:r>
        <w:rPr>
          <w:rFonts w:hint="eastAsia"/>
          <w:b/>
          <w:i/>
        </w:rPr>
        <w:t>，</w:t>
      </w:r>
      <w:r>
        <w:rPr>
          <w:rFonts w:hint="eastAsia"/>
          <w:b/>
          <w:i/>
        </w:rPr>
        <w:t>2.0.0</w:t>
      </w:r>
      <w:r>
        <w:rPr>
          <w:rFonts w:hint="eastAsia"/>
          <w:b/>
          <w:i/>
        </w:rPr>
        <w:t>版本拼接</w:t>
      </w:r>
      <w:r>
        <w:rPr>
          <w:b/>
          <w:i/>
        </w:rPr>
        <w:t>为：</w:t>
      </w:r>
      <w:proofErr w:type="gramStart"/>
      <w:r>
        <w:rPr>
          <w:b/>
          <w:i/>
          <w:color w:val="FF0000"/>
          <w:highlight w:val="yellow"/>
        </w:rPr>
        <w:t>商户号</w:t>
      </w:r>
      <w:proofErr w:type="gramEnd"/>
      <w:r>
        <w:rPr>
          <w:b/>
          <w:i/>
          <w:color w:val="FF0000"/>
          <w:highlight w:val="yellow"/>
        </w:rPr>
        <w:t>+</w:t>
      </w:r>
      <w:r>
        <w:rPr>
          <w:rFonts w:hint="eastAsia"/>
          <w:b/>
          <w:i/>
          <w:color w:val="FF0000"/>
          <w:highlight w:val="yellow"/>
        </w:rPr>
        <w:t>版本号（</w:t>
      </w:r>
      <w:r>
        <w:rPr>
          <w:rFonts w:hint="eastAsia"/>
          <w:b/>
          <w:i/>
          <w:color w:val="FF0000"/>
          <w:highlight w:val="yellow"/>
        </w:rPr>
        <w:t>2.0.0</w:t>
      </w:r>
      <w:r>
        <w:rPr>
          <w:b/>
          <w:i/>
          <w:color w:val="FF0000"/>
          <w:highlight w:val="yellow"/>
        </w:rPr>
        <w:t>）</w:t>
      </w:r>
      <w:r>
        <w:rPr>
          <w:b/>
          <w:i/>
          <w:color w:val="FF0000"/>
          <w:highlight w:val="yellow"/>
        </w:rPr>
        <w:t>+</w:t>
      </w:r>
      <w:r>
        <w:rPr>
          <w:rFonts w:hint="eastAsia"/>
          <w:b/>
          <w:i/>
          <w:color w:val="FF0000"/>
          <w:highlight w:val="yellow"/>
        </w:rPr>
        <w:t>时间戳</w:t>
      </w:r>
      <w:r>
        <w:rPr>
          <w:b/>
          <w:i/>
          <w:color w:val="FF0000"/>
          <w:highlight w:val="yellow"/>
        </w:rPr>
        <w:t>+endData</w:t>
      </w:r>
      <w:r>
        <w:rPr>
          <w:rFonts w:hint="eastAsia"/>
          <w:b/>
          <w:i/>
          <w:color w:val="FF0000"/>
        </w:rPr>
        <w:t>；</w:t>
      </w:r>
    </w:p>
    <w:p w:rsidR="00283F40" w:rsidRDefault="00BB2D71">
      <w:pPr>
        <w:pStyle w:val="11"/>
        <w:numPr>
          <w:ilvl w:val="0"/>
          <w:numId w:val="6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  <w:b/>
          <w:i/>
        </w:rPr>
        <w:t>拉卡拉响应</w:t>
      </w:r>
      <w:r>
        <w:rPr>
          <w:b/>
          <w:i/>
        </w:rPr>
        <w:t>报文</w:t>
      </w:r>
      <w:r>
        <w:rPr>
          <w:rFonts w:hint="eastAsia"/>
          <w:b/>
          <w:i/>
        </w:rPr>
        <w:t>mac</w:t>
      </w:r>
      <w:r>
        <w:rPr>
          <w:b/>
          <w:i/>
        </w:rPr>
        <w:t>原文拼接</w:t>
      </w:r>
      <w:r>
        <w:rPr>
          <w:rFonts w:hint="eastAsia"/>
          <w:b/>
          <w:i/>
        </w:rPr>
        <w:t>为</w:t>
      </w:r>
      <w:r>
        <w:rPr>
          <w:b/>
          <w:i/>
        </w:rPr>
        <w:t>：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ret</w:t>
      </w:r>
      <w:r>
        <w:rPr>
          <w:rFonts w:ascii="宋体" w:hAnsi="宋体" w:cs="TT54AB0ED3tCID-WinCharSetFFFF-H"/>
          <w:kern w:val="0"/>
          <w:sz w:val="18"/>
          <w:szCs w:val="18"/>
        </w:rPr>
        <w:t>Code+retMsg+merId+ver+ts+encData+payTypeId;</w:t>
      </w:r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0" w:name="_Toc450724214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数据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类型说明</w:t>
      </w:r>
      <w:bookmarkEnd w:id="20"/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1" w:name="_Toc450724215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4.1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类型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1"/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283F40">
        <w:tc>
          <w:tcPr>
            <w:tcW w:w="4148" w:type="dxa"/>
            <w:shd w:val="clear" w:color="auto" w:fill="D9D9D9" w:themeFill="background1" w:themeFillShade="D9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、数字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S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符</w:t>
            </w:r>
          </w:p>
        </w:tc>
      </w:tr>
      <w:tr w:rsidR="00283F40"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414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序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集合键值对</w:t>
            </w:r>
          </w:p>
        </w:tc>
      </w:tr>
    </w:tbl>
    <w:p w:rsidR="00283F40" w:rsidRDefault="00283F40">
      <w:pPr>
        <w:rPr>
          <w:rFonts w:ascii="宋体" w:hAnsi="宋体" w:cs="TT54AB0ED3tCID-WinCharSetFFFF-H"/>
          <w:kern w:val="0"/>
          <w:sz w:val="18"/>
          <w:szCs w:val="18"/>
        </w:rPr>
      </w:pPr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2" w:name="_Toc450724216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2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长度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2"/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3539"/>
        <w:gridCol w:w="4757"/>
      </w:tblGrid>
      <w:tr w:rsidR="00283F40">
        <w:tc>
          <w:tcPr>
            <w:tcW w:w="3539" w:type="dxa"/>
            <w:shd w:val="clear" w:color="auto" w:fill="D9D9D9" w:themeFill="background1" w:themeFillShade="D9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283F40">
        <w:tc>
          <w:tcPr>
            <w:tcW w:w="3539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定长，长度为定长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283F40">
        <w:tc>
          <w:tcPr>
            <w:tcW w:w="3539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变长，长度为最长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283F40">
        <w:tc>
          <w:tcPr>
            <w:tcW w:w="3539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475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，变长，最长不超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283F40">
        <w:tc>
          <w:tcPr>
            <w:tcW w:w="3539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475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字符，变长，最长不超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中文字符</w:t>
            </w:r>
          </w:p>
        </w:tc>
      </w:tr>
    </w:tbl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lastRenderedPageBreak/>
        <w:t>时区示例：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 xml:space="preserve">GMT+8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表示东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8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区</w:t>
      </w:r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3" w:name="_Toc450724217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3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统一约定</w:t>
      </w:r>
      <w:bookmarkEnd w:id="23"/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注：所有接口参数列表中具有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*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标志的为必填项。</w:t>
      </w:r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所有参数</w:t>
      </w:r>
      <w:proofErr w:type="gramStart"/>
      <w:r>
        <w:rPr>
          <w:rFonts w:ascii="宋体" w:hAnsi="宋体" w:cs="TT54AB0ED3tCID-WinCharSetFFFF-H" w:hint="eastAsia"/>
          <w:kern w:val="0"/>
          <w:sz w:val="18"/>
          <w:szCs w:val="18"/>
        </w:rPr>
        <w:t>名采用</w:t>
      </w:r>
      <w:proofErr w:type="gramEnd"/>
      <w:r>
        <w:rPr>
          <w:rFonts w:ascii="宋体" w:hAnsi="宋体" w:cs="TT54AB0ED3tCID-WinCharSetFFFF-H" w:hint="eastAsia"/>
          <w:kern w:val="0"/>
          <w:sz w:val="18"/>
          <w:szCs w:val="18"/>
        </w:rPr>
        <w:t>驼峰命名法。</w:t>
      </w:r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4" w:name="_Toc450724218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4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报文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约定</w:t>
      </w:r>
      <w:bookmarkEnd w:id="24"/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本</w:t>
      </w:r>
      <w:r>
        <w:rPr>
          <w:rFonts w:ascii="宋体" w:hAnsi="宋体" w:cs="TT54AB0ED3tCID-WinCharSetFFFF-H"/>
          <w:kern w:val="0"/>
          <w:sz w:val="18"/>
          <w:szCs w:val="18"/>
        </w:rPr>
        <w:t>节对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第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4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章节</w:t>
      </w:r>
      <w:r>
        <w:rPr>
          <w:rFonts w:ascii="宋体" w:hAnsi="宋体" w:cs="TT54AB0ED3tCID-WinCharSetFFFF-H"/>
          <w:kern w:val="0"/>
          <w:sz w:val="18"/>
          <w:szCs w:val="18"/>
        </w:rPr>
        <w:t>中的业务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>
        <w:rPr>
          <w:rFonts w:ascii="宋体" w:hAnsi="宋体" w:cs="TT54AB0ED3tCID-WinCharSetFFFF-H"/>
          <w:kern w:val="0"/>
          <w:sz w:val="18"/>
          <w:szCs w:val="18"/>
        </w:rPr>
        <w:t>的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作</w:t>
      </w:r>
      <w:r>
        <w:rPr>
          <w:rFonts w:ascii="宋体" w:hAnsi="宋体" w:cs="TT54AB0ED3tCID-WinCharSetFFFF-H"/>
          <w:kern w:val="0"/>
          <w:sz w:val="18"/>
          <w:szCs w:val="18"/>
        </w:rPr>
        <w:t>如下约定：</w:t>
      </w:r>
    </w:p>
    <w:p w:rsidR="00283F40" w:rsidRDefault="00BB2D71">
      <w:pPr>
        <w:pStyle w:val="11"/>
        <w:numPr>
          <w:ilvl w:val="0"/>
          <w:numId w:val="7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t>响应报文</w:t>
      </w:r>
    </w:p>
    <w:p w:rsidR="00283F40" w:rsidRDefault="00BB2D71">
      <w:pPr>
        <w:pStyle w:val="11"/>
        <w:ind w:left="360" w:firstLineChars="0" w:firstLine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1.1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>
        <w:rPr>
          <w:rFonts w:ascii="宋体" w:hAnsi="宋体" w:cs="TT54AB0ED3tCID-WinCharSetFFFF-H"/>
          <w:kern w:val="0"/>
          <w:sz w:val="18"/>
          <w:szCs w:val="18"/>
        </w:rPr>
        <w:t>响应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>
        <w:rPr>
          <w:rFonts w:ascii="宋体" w:hAnsi="宋体" w:cs="TT54AB0ED3tCID-WinCharSetFFFF-H"/>
          <w:kern w:val="0"/>
          <w:sz w:val="18"/>
          <w:szCs w:val="18"/>
        </w:rPr>
        <w:t>结构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 xml:space="preserve">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>
        <w:rPr>
          <w:rFonts w:ascii="宋体" w:hAnsi="宋体" w:cs="TT54AB0ED3tCID-WinCharSetFFFF-H"/>
          <w:kern w:val="0"/>
          <w:sz w:val="18"/>
          <w:szCs w:val="18"/>
        </w:rPr>
        <w:t>响应字段</w:t>
      </w:r>
      <w:r>
        <w:rPr>
          <w:rFonts w:ascii="宋体" w:hAnsi="宋体" w:cs="TT54AB0ED3tCID-WinCharSetFFFF-H"/>
          <w:kern w:val="0"/>
          <w:sz w:val="18"/>
          <w:szCs w:val="18"/>
        </w:rPr>
        <w:t>+</w:t>
      </w:r>
      <w:r>
        <w:rPr>
          <w:rFonts w:ascii="宋体" w:hAnsi="宋体" w:cs="TT54AB0ED3tCID-WinCharSetFFFF-H"/>
          <w:kern w:val="0"/>
          <w:sz w:val="18"/>
          <w:szCs w:val="18"/>
        </w:rPr>
        <w:t>业务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参数。业务</w:t>
      </w:r>
      <w:r>
        <w:rPr>
          <w:rFonts w:ascii="宋体" w:hAnsi="宋体" w:cs="TT54AB0ED3tCID-WinCharSetFFFF-H"/>
          <w:kern w:val="0"/>
          <w:sz w:val="18"/>
          <w:szCs w:val="18"/>
        </w:rPr>
        <w:t>数据加密后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>
        <w:rPr>
          <w:rFonts w:ascii="宋体" w:hAnsi="宋体" w:cs="TT54AB0ED3tCID-WinCharSetFFFF-H"/>
          <w:kern w:val="0"/>
          <w:sz w:val="18"/>
          <w:szCs w:val="18"/>
        </w:rPr>
        <w:t>value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业务</w:t>
      </w:r>
      <w:r>
        <w:rPr>
          <w:rFonts w:ascii="宋体" w:hAnsi="宋体" w:cs="TT54AB0ED3tCID-WinCharSetFFFF-H"/>
          <w:kern w:val="0"/>
          <w:sz w:val="18"/>
          <w:szCs w:val="18"/>
        </w:rPr>
        <w:t>参数见各业务接口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说明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</w:p>
    <w:p w:rsidR="00283F40" w:rsidRDefault="00BB2D71">
      <w:pPr>
        <w:ind w:firstLine="36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1</w:t>
      </w:r>
      <w:r>
        <w:rPr>
          <w:rFonts w:ascii="宋体" w:hAnsi="宋体" w:cs="TT54AB0ED3tCID-WinCharSetFFFF-H"/>
          <w:kern w:val="0"/>
          <w:sz w:val="18"/>
          <w:szCs w:val="18"/>
        </w:rPr>
        <w:t>.2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>
        <w:rPr>
          <w:rFonts w:ascii="宋体" w:hAnsi="宋体" w:cs="TT54AB0ED3tCID-WinCharSetFFFF-H"/>
          <w:kern w:val="0"/>
          <w:sz w:val="18"/>
          <w:szCs w:val="18"/>
        </w:rPr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7"/>
        <w:gridCol w:w="1327"/>
        <w:gridCol w:w="1327"/>
        <w:gridCol w:w="3442"/>
      </w:tblGrid>
      <w:tr w:rsidR="00283F40"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283F40">
        <w:tc>
          <w:tcPr>
            <w:tcW w:w="1837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</w:tbl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 xml:space="preserve">2.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报文</w:t>
      </w:r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tab/>
        <w:t xml:space="preserve">2.1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>
        <w:rPr>
          <w:rFonts w:ascii="宋体" w:hAnsi="宋体" w:cs="TT54AB0ED3tCID-WinCharSetFFFF-H"/>
          <w:kern w:val="0"/>
          <w:sz w:val="18"/>
          <w:szCs w:val="18"/>
        </w:rPr>
        <w:t>结构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 xml:space="preserve">: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公用请求</w:t>
      </w:r>
      <w:r>
        <w:rPr>
          <w:rFonts w:ascii="宋体" w:hAnsi="宋体" w:cs="TT54AB0ED3tCID-WinCharSetFFFF-H"/>
          <w:kern w:val="0"/>
          <w:sz w:val="18"/>
          <w:szCs w:val="18"/>
        </w:rPr>
        <w:t>字段</w:t>
      </w:r>
      <w:r>
        <w:rPr>
          <w:rFonts w:ascii="宋体" w:hAnsi="宋体" w:cs="TT54AB0ED3tCID-WinCharSetFFFF-H"/>
          <w:kern w:val="0"/>
          <w:sz w:val="18"/>
          <w:szCs w:val="18"/>
        </w:rPr>
        <w:t>+</w:t>
      </w:r>
      <w:r>
        <w:rPr>
          <w:rFonts w:ascii="宋体" w:hAnsi="宋体" w:cs="TT54AB0ED3tCID-WinCharSetFFFF-H"/>
          <w:kern w:val="0"/>
          <w:sz w:val="18"/>
          <w:szCs w:val="18"/>
        </w:rPr>
        <w:t>业务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参数。业务</w:t>
      </w:r>
      <w:r>
        <w:rPr>
          <w:rFonts w:ascii="宋体" w:hAnsi="宋体" w:cs="TT54AB0ED3tCID-WinCharSetFFFF-H"/>
          <w:kern w:val="0"/>
          <w:sz w:val="18"/>
          <w:szCs w:val="18"/>
        </w:rPr>
        <w:t>数据加密后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对应的</w:t>
      </w:r>
      <w:r>
        <w:rPr>
          <w:rFonts w:ascii="宋体" w:hAnsi="宋体" w:cs="TT54AB0ED3tCID-WinCharSetFFFF-H"/>
          <w:kern w:val="0"/>
          <w:sz w:val="18"/>
          <w:szCs w:val="18"/>
        </w:rPr>
        <w:t>value</w:t>
      </w:r>
      <w:r>
        <w:rPr>
          <w:rFonts w:ascii="宋体" w:hAnsi="宋体" w:cs="TT54AB0ED3tCID-WinCharSetFFFF-H"/>
          <w:kern w:val="0"/>
          <w:sz w:val="18"/>
          <w:szCs w:val="18"/>
        </w:rPr>
        <w:t>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>
        <w:rPr>
          <w:rFonts w:ascii="宋体" w:hAnsi="宋体" w:cs="TT54AB0ED3tCID-WinCharSetFFFF-H"/>
          <w:kern w:val="0"/>
          <w:sz w:val="18"/>
          <w:szCs w:val="18"/>
        </w:rPr>
        <w:t>参数见各业务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>
        <w:rPr>
          <w:rFonts w:ascii="宋体" w:hAnsi="宋体" w:cs="TT54AB0ED3tCID-WinCharSetFFFF-H"/>
          <w:kern w:val="0"/>
          <w:sz w:val="18"/>
          <w:szCs w:val="18"/>
        </w:rPr>
        <w:t>说明。</w:t>
      </w:r>
    </w:p>
    <w:p w:rsidR="00283F40" w:rsidRDefault="00BB2D71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2.2</w:t>
      </w:r>
      <w:r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>
        <w:rPr>
          <w:rFonts w:ascii="宋体" w:hAnsi="宋体" w:cs="TT54AB0ED3tCID-WinCharSetFFFF-H"/>
          <w:kern w:val="0"/>
          <w:sz w:val="18"/>
          <w:szCs w:val="18"/>
        </w:rP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7"/>
        <w:gridCol w:w="1327"/>
        <w:gridCol w:w="1327"/>
        <w:gridCol w:w="3442"/>
      </w:tblGrid>
      <w:tr w:rsidR="00283F40"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283F40">
        <w:tc>
          <w:tcPr>
            <w:tcW w:w="1837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请求业务类型，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注册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成为拉卡拉跨境支付商户后，拉卡拉跨境支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下发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的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，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附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.6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v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具体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使用版本号见接口说明</w:t>
            </w:r>
          </w:p>
        </w:tc>
      </w:tr>
      <w:tr w:rsidR="00283F40">
        <w:tc>
          <w:tcPr>
            <w:tcW w:w="183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不能重复</w:t>
            </w:r>
          </w:p>
        </w:tc>
      </w:tr>
    </w:tbl>
    <w:p w:rsidR="00283F40" w:rsidRDefault="00283F40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5" w:name="_Toc450724219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2.5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范例</w:t>
      </w:r>
      <w:bookmarkEnd w:id="25"/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6" w:name="_Toc450724220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5.1 1.0.0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协议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格式（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用于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快捷支付、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单笔委托代收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6"/>
    </w:p>
    <w:p w:rsidR="00283F40" w:rsidRDefault="00BB2D71">
      <w:pPr>
        <w:pStyle w:val="11"/>
        <w:numPr>
          <w:ilvl w:val="0"/>
          <w:numId w:val="8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d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83F40">
        <w:tc>
          <w:tcPr>
            <w:tcW w:w="8522" w:type="dxa"/>
          </w:tcPr>
          <w:tbl>
            <w:tblPr>
              <w:tblStyle w:val="ad"/>
              <w:tblW w:w="8306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ayout w:type="fixed"/>
              <w:tblLook w:val="04A0" w:firstRow="1" w:lastRow="0" w:firstColumn="1" w:lastColumn="0" w:noHBand="0" w:noVBand="1"/>
            </w:tblPr>
            <w:tblGrid>
              <w:gridCol w:w="8306"/>
            </w:tblGrid>
            <w:tr w:rsidR="00283F40">
              <w:tc>
                <w:tcPr>
                  <w:tcW w:w="8306" w:type="dxa"/>
                  <w:shd w:val="clear" w:color="auto" w:fill="F2F2F2" w:themeFill="background1" w:themeFillShade="F2"/>
                </w:tcPr>
                <w:p w:rsidR="00283F40" w:rsidRDefault="00BB2D71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{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encData”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lastRenderedPageBreak/>
                    <w:t>“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”,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业务数据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json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ts”: “20160414170931365982”,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时间戳，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yyyyMMddHHmmss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+6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位不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重复随机数或序列</w:t>
                  </w:r>
                </w:p>
                <w:p w:rsidR="00283F40" w:rsidRDefault="00BB2D71">
                  <w:pPr>
                    <w:ind w:left="90" w:hangingChars="50" w:hanging="9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“encKey”: “17FCC0C9D8D3924436E7BC1DB50D402C49D8065FC41D77F7A0FA297AC564F9703F398F73FDF0423EFB6D5663F2CFCFCE0B1B6EA00C36B94A430F5C51461190602870AD79855975AA09FA1D7A76E83D6133F7C5078481D02BB16E029A2C233174CC34B6A6290B351C59EDCB857B6222D0C49AE84FF1A5C62CB0B0C4DB339507C6”,       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对称密钥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reqType”: “B0002”,               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请求业务类型，</w:t>
                  </w:r>
                  <w:proofErr w:type="gramStart"/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取值见具体</w:t>
                  </w:r>
                  <w:proofErr w:type="gramEnd"/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接口说明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merId”: “DOPCHN000339”,         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商户号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mac”: “5F0B933EB09B38F3392FDA81BB106F1011FA36D631E14116AD4C7760018097E5B8F7B719107B87AFEB2E7D31979946A4BBF63F8DADC4B9B3E75FAEF1A7488FECE44201C9B85F3C7E3AD0B12B2041489C87DE88908EEF2B07D53C8A0478DBB247C2CD7D7DC657D5EF6BB9DFB19E299D233392194BDD8EF669E2D2FBB03CA83F24”,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MAC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payTypeId”: “1”,             //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支付方式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 xml:space="preserve"> 1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、快捷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该字段为空时默认为快捷，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字典见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5.6</w:t>
                  </w:r>
                </w:p>
                <w:p w:rsidR="00283F40" w:rsidRDefault="00BB2D71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“ver”: “1.0.0”                                  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协议版本号</w:t>
                  </w:r>
                </w:p>
                <w:p w:rsidR="00283F40" w:rsidRDefault="00BB2D71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  <w:tr w:rsidR="00283F40">
              <w:trPr>
                <w:trHeight w:val="74"/>
              </w:trPr>
              <w:tc>
                <w:tcPr>
                  <w:tcW w:w="8306" w:type="dxa"/>
                  <w:shd w:val="clear" w:color="auto" w:fill="F2F2F2" w:themeFill="background1" w:themeFillShade="F2"/>
                </w:tcPr>
                <w:p w:rsidR="00283F40" w:rsidRDefault="00283F40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283F40" w:rsidRDefault="00283F40">
            <w:pPr>
              <w:widowControl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</w:tbl>
    <w:p w:rsidR="00283F40" w:rsidRDefault="00283F40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:rsidR="00283F40" w:rsidRDefault="00BB2D71">
      <w:pPr>
        <w:pStyle w:val="11"/>
        <w:numPr>
          <w:ilvl w:val="0"/>
          <w:numId w:val="8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:rsidR="00283F40" w:rsidRDefault="00283F40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d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522"/>
      </w:tblGrid>
      <w:tr w:rsidR="00283F40">
        <w:tc>
          <w:tcPr>
            <w:tcW w:w="8522" w:type="dxa"/>
            <w:shd w:val="clear" w:color="auto" w:fill="F2F2F2" w:themeFill="background1" w:themeFillShade="F2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retCode”: “0000”,                      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encData”: “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”,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ts”: “201641417949161767”,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reqType”: “B1021”,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encKey”: “17FCC0C9D8D3924436E7BC1DB50D402C49D8065FC41D77F7A0FA297AC564F9703F398F73FDF0423EFB6D5663F2CFCFCE0B1B6EA00C36B94A430F5C51461190602870AD79855975AA09FA1D7A76E83D6133F7C5078481D02BB16E029A2C233174CC34B6A6290B351C59EDCB857B6222D0C49AE84FF1A5C62CB0B0C4DB339507C6”,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merId”: “DOPCHN000339”,  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mac”: “6E87502D96871C5062BB0C1920055493D399B9836A115ED25CE5B6A38DCAAFD1AB823B968E23774954F786D40B8F1A96CFBD3B4D03AA1D9F1CBB644B389A98744403BCCBB779E85AB65E7550C5C421074170EEF076BCFD0E998623AB91479308BDF5E9D96E75124236D748C49ABE2259684C95B227633043A514A9A61BFC216F”,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ver”: “1.0.0”               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:rsidR="00283F40" w:rsidRDefault="00283F40">
      <w:pPr>
        <w:rPr>
          <w:rFonts w:ascii="宋体" w:hAnsi="宋体" w:cs="TT54AB0ED3tCID-WinCharSetFFFF-H"/>
          <w:kern w:val="0"/>
          <w:sz w:val="18"/>
          <w:szCs w:val="18"/>
        </w:rPr>
      </w:pPr>
    </w:p>
    <w:p w:rsidR="00283F40" w:rsidRDefault="00BB2D71">
      <w:pPr>
        <w:pStyle w:val="3"/>
        <w:numPr>
          <w:ilvl w:val="2"/>
          <w:numId w:val="9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7" w:name="_Toc450724221"/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0.0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协议格式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（用于</w:t>
      </w:r>
      <w:hyperlink w:anchor="_4.5_单笔实时代付" w:history="1">
        <w:r>
          <w:rPr>
            <w:rFonts w:ascii="宋体" w:hAnsi="宋体" w:cs="TT54AB0ED3tCID-WinCharSetFFFF-H" w:hint="eastAsia"/>
            <w:b w:val="0"/>
            <w:bCs w:val="0"/>
            <w:kern w:val="0"/>
            <w:sz w:val="18"/>
            <w:szCs w:val="18"/>
          </w:rPr>
          <w:t>单笔实时代付</w:t>
        </w:r>
      </w:hyperlink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6代付交易明细文件下载" w:history="1">
        <w:r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代付交易明细文件下载</w:t>
        </w:r>
      </w:hyperlink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7_商户代付账务明细查询" w:history="1">
        <w:r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商户代付账</w:t>
        </w:r>
        <w:proofErr w:type="gramStart"/>
        <w:r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务</w:t>
        </w:r>
        <w:proofErr w:type="gramEnd"/>
        <w:r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明细查询</w:t>
        </w:r>
      </w:hyperlink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7"/>
    </w:p>
    <w:p w:rsidR="00283F40" w:rsidRDefault="00BB2D71">
      <w:pPr>
        <w:pStyle w:val="11"/>
        <w:numPr>
          <w:ilvl w:val="0"/>
          <w:numId w:val="8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d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83F40">
        <w:tc>
          <w:tcPr>
            <w:tcW w:w="8522" w:type="dxa"/>
            <w:shd w:val="clear" w:color="auto" w:fill="F2F2F2" w:themeFill="background1" w:themeFillShade="F2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merId”:”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ver”:”2.0.0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版本号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ts”:”2014110315564800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encKey”:”c7dujfehqfje9hc84vd1esjfupdzzzq03fyl99gr9hg57qch2iwz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encData”:”r6c04x5rp1fzz6hbg7rzuqvtyxytl5mjmryhqpvszxdwhnmtvgr47l60tgysfj9jzzlc2jw8zcywq76xg943g03tnzv1aqdjm2mabihj2eagsm3vxwf2u8qvk7v48ype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业务数据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json</w:t>
            </w:r>
          </w:p>
          <w:p w:rsidR="00283F40" w:rsidRDefault="00BB2D71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mac”:”6dty7demwz1obmo8z169es8rqx8j0hpm1mhe744g”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:rsidR="00283F40" w:rsidRDefault="00283F40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:rsidR="00283F40" w:rsidRDefault="00BB2D71">
      <w:pPr>
        <w:pStyle w:val="11"/>
        <w:numPr>
          <w:ilvl w:val="0"/>
          <w:numId w:val="8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:rsidR="00283F40" w:rsidRDefault="00283F40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d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83F40">
        <w:tc>
          <w:tcPr>
            <w:tcW w:w="8522" w:type="dxa"/>
            <w:shd w:val="clear" w:color="auto" w:fill="F2F2F2" w:themeFill="background1" w:themeFillShade="F2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retCode”: “0000”,                      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encData”: “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”,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ts”: “201641417949161767”,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encKey”: “17FCC0C9D8D3924436E7BC1DB50D402C49D8065FC41D77F7A0FA297AC564F9703F398F73FDF0423EFB6D5663F2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 xml:space="preserve">CFCFCE0B1B6EA00C36B94A430F5C51461190602870AD79855975AA09FA1D7A76E83D6133F7C5078481D02BB16E029A2C233174CC34B6A6290B351C59EDCB857B6222D0C49AE84FF1A5C62CB0B0C4DB339507C6”,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merId”: “DOPCHN000339”,  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mac”: “6E87502D96871C5062BB0C1920055493D399B9836A115ED25CE5B6A38DCAAFD1AB823B968E23774954F786D40B8F1A96CFBD3B4D03AA1D9F1CBB644B389A98744403BCCBB779E85AB65E7550C5C421074170EEF076BCFD0E998623AB91479308BDF5E9D96E75124236D748C49ABE2259684C95B227633043A514A9A61BFC216F”,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:rsidR="00283F40" w:rsidRDefault="00BB2D71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“ver”: “1.0.0”                               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:rsidR="00283F40" w:rsidRPr="00152043" w:rsidRDefault="00BB2D71">
      <w:pPr>
        <w:pStyle w:val="1"/>
        <w:numPr>
          <w:ilvl w:val="0"/>
          <w:numId w:val="5"/>
        </w:numPr>
        <w:rPr>
          <w:rFonts w:ascii="宋体" w:hAnsi="宋体" w:cs="TT54AB0ED3tCID-WinCharSetFFFF-H"/>
          <w:bCs w:val="0"/>
          <w:kern w:val="0"/>
        </w:rPr>
      </w:pPr>
      <w:bookmarkStart w:id="28" w:name="_Toc450724222"/>
      <w:r w:rsidRPr="00152043">
        <w:rPr>
          <w:rFonts w:ascii="宋体" w:hAnsi="宋体" w:cs="TT54AB0ED3tCID-WinCharSetFFFF-H" w:hint="eastAsia"/>
          <w:bCs w:val="0"/>
          <w:kern w:val="0"/>
        </w:rPr>
        <w:lastRenderedPageBreak/>
        <w:t>业务</w:t>
      </w:r>
      <w:r w:rsidRPr="00152043">
        <w:rPr>
          <w:rFonts w:ascii="宋体" w:hAnsi="宋体" w:cs="TT54AB0ED3tCID-WinCharSetFFFF-H"/>
          <w:bCs w:val="0"/>
          <w:kern w:val="0"/>
        </w:rPr>
        <w:t>流程说明说明</w:t>
      </w:r>
      <w:bookmarkEnd w:id="28"/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9" w:name="_Toc450724223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3.1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快捷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支付流程</w:t>
      </w:r>
      <w:bookmarkEnd w:id="29"/>
    </w:p>
    <w:p w:rsidR="00283F40" w:rsidRDefault="00B20C85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pict>
          <v:shape id="_x0000_i1026" type="#_x0000_t75" style="width:419.1pt;height:581.85pt">
            <v:imagedata r:id="rId12" o:title=""/>
          </v:shape>
        </w:pict>
      </w:r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0" w:name="_Toc450724224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 xml:space="preserve">3.2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委托代收（有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短信验证码）</w:t>
      </w:r>
      <w:bookmarkEnd w:id="30"/>
    </w:p>
    <w:p w:rsidR="00283F40" w:rsidRDefault="00B20C85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pict>
          <v:shape id="_x0000_i1027" type="#_x0000_t75" style="width:388.7pt;height:7in">
            <v:imagedata r:id="rId13" o:title=""/>
          </v:shape>
        </w:pict>
      </w:r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1" w:name="_Toc450724225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 xml:space="preserve">3.3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委托代收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（无短信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31"/>
    </w:p>
    <w:p w:rsidR="00283F40" w:rsidRDefault="00B20C85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pict>
          <v:shape id="_x0000_i1028" type="#_x0000_t75" style="width:286.35pt;height:207.7pt">
            <v:imagedata r:id="rId14" o:title=""/>
          </v:shape>
        </w:pict>
      </w:r>
    </w:p>
    <w:p w:rsidR="00283F40" w:rsidRDefault="00BB2D71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2" w:name="_Toc450724226"/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3.4 </w:t>
      </w:r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实时代付</w:t>
      </w:r>
      <w:bookmarkEnd w:id="32"/>
    </w:p>
    <w:p w:rsidR="00283F40" w:rsidRDefault="00B20C85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pict>
          <v:shape id="_x0000_i1029" type="#_x0000_t75" style="width:279.7pt;height:252.2pt">
            <v:imagedata r:id="rId15" o:title=""/>
          </v:shape>
        </w:pict>
      </w:r>
    </w:p>
    <w:p w:rsidR="00283F40" w:rsidRDefault="00BB2D71">
      <w:pPr>
        <w:pStyle w:val="2"/>
        <w:numPr>
          <w:ilvl w:val="1"/>
          <w:numId w:val="5"/>
        </w:numP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3" w:name="_Toc450724227"/>
      <w:r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商户对账文件</w:t>
      </w:r>
      <w: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下载流程</w:t>
      </w:r>
      <w:bookmarkEnd w:id="33"/>
    </w:p>
    <w:p w:rsidR="00283F40" w:rsidRDefault="00B20C85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/>
          <w:kern w:val="0"/>
          <w:sz w:val="18"/>
          <w:szCs w:val="18"/>
        </w:rPr>
        <w:pict>
          <v:shape id="_x0000_i1030" type="#_x0000_t75" style="width:371.25pt;height:537.7pt">
            <v:imagedata r:id="rId16" o:title=""/>
          </v:shape>
        </w:pict>
      </w:r>
    </w:p>
    <w:p w:rsidR="00283F40" w:rsidRPr="00152043" w:rsidRDefault="00BB2D71">
      <w:pPr>
        <w:pStyle w:val="1"/>
        <w:numPr>
          <w:ilvl w:val="0"/>
          <w:numId w:val="5"/>
        </w:numPr>
        <w:rPr>
          <w:rFonts w:ascii="宋体" w:hAnsi="宋体" w:cs="TT54AB0ED3tCID-WinCharSetFFFF-H"/>
          <w:bCs w:val="0"/>
          <w:kern w:val="0"/>
        </w:rPr>
      </w:pPr>
      <w:bookmarkStart w:id="34" w:name="_Toc450724228"/>
      <w:r w:rsidRPr="00152043">
        <w:rPr>
          <w:rFonts w:ascii="宋体" w:hAnsi="宋体" w:cs="TT54AB0ED3tCID-WinCharSetFFFF-H" w:hint="eastAsia"/>
          <w:bCs w:val="0"/>
          <w:kern w:val="0"/>
        </w:rPr>
        <w:lastRenderedPageBreak/>
        <w:t>接口</w:t>
      </w:r>
      <w:r w:rsidRPr="00152043">
        <w:rPr>
          <w:rFonts w:ascii="宋体" w:hAnsi="宋体" w:cs="TT54AB0ED3tCID-WinCharSetFFFF-H"/>
          <w:bCs w:val="0"/>
          <w:kern w:val="0"/>
        </w:rPr>
        <w:t>说明</w:t>
      </w:r>
      <w:bookmarkEnd w:id="34"/>
    </w:p>
    <w:p w:rsidR="00283F40" w:rsidRDefault="00BB2D71">
      <w:pPr>
        <w:pStyle w:val="2"/>
        <w:rPr>
          <w:rFonts w:ascii="宋体" w:hAnsi="宋体" w:cs="TT54AB0ED3tCID-WinCharSetFFFF-H"/>
          <w:kern w:val="0"/>
          <w:sz w:val="18"/>
          <w:szCs w:val="18"/>
        </w:rPr>
      </w:pPr>
      <w:bookmarkStart w:id="35" w:name="_Toc450724229"/>
      <w:r>
        <w:rPr>
          <w:rFonts w:ascii="宋体" w:hAnsi="宋体" w:cs="TT54AB0ED3tCID-WinCharSetFFFF-H"/>
          <w:kern w:val="0"/>
          <w:sz w:val="18"/>
          <w:szCs w:val="18"/>
        </w:rPr>
        <w:t xml:space="preserve">4.1 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提交订单</w:t>
      </w:r>
      <w:bookmarkEnd w:id="35"/>
    </w:p>
    <w:p w:rsidR="00283F40" w:rsidRDefault="00E72CB3">
      <w:pPr>
        <w:rPr>
          <w:rFonts w:ascii="宋体" w:hAnsi="宋体" w:cs="TT54AB0ED3tCID-WinCharSetFFFF-H"/>
          <w:kern w:val="0"/>
          <w:sz w:val="18"/>
          <w:szCs w:val="18"/>
        </w:rPr>
      </w:pPr>
      <w:hyperlink r:id="rId17" w:history="1">
        <w:r w:rsidR="00BB2D71">
          <w:rPr>
            <w:rFonts w:ascii="宋体" w:hAnsi="宋体" w:cs="TT54AB0ED3tCID-WinCharSetFFFF-H"/>
            <w:kern w:val="0"/>
            <w:sz w:val="18"/>
            <w:szCs w:val="18"/>
          </w:rPr>
          <w:t>URL:HTTPS://</w:t>
        </w:r>
        <w:r w:rsidR="00BB2D71">
          <w:rPr>
            <w:rFonts w:ascii="宋体" w:hAnsi="宋体" w:cs="TT54AB0ED3tCID-WinCharSetFFFF-H" w:hint="eastAsia"/>
            <w:kern w:val="0"/>
            <w:sz w:val="18"/>
            <w:szCs w:val="18"/>
          </w:rPr>
          <w:t>domain:port/</w:t>
        </w:r>
        <w:r w:rsidR="00BB2D71">
          <w:rPr>
            <w:rFonts w:ascii="宋体" w:hAnsi="宋体" w:cs="TT54AB0ED3tCID-WinCharSetFFFF-H"/>
            <w:kern w:val="0"/>
            <w:sz w:val="18"/>
            <w:szCs w:val="18"/>
          </w:rPr>
          <w:t>ppayGate/merCrossBorderAction.do</w:t>
        </w:r>
      </w:hyperlink>
      <w:r w:rsidR="00BB2D71">
        <w:rPr>
          <w:rFonts w:ascii="宋体" w:hAnsi="宋体" w:cs="TT54AB0ED3tCID-WinCharSetFFFF-H"/>
          <w:kern w:val="0"/>
          <w:sz w:val="18"/>
          <w:szCs w:val="18"/>
        </w:rPr>
        <w:t>(</w:t>
      </w:r>
      <w:r w:rsidR="00BB2D71">
        <w:rPr>
          <w:rFonts w:ascii="宋体" w:hAnsi="宋体" w:cs="TT54AB0ED3tCID-WinCharSetFFFF-H" w:hint="eastAsia"/>
          <w:kern w:val="0"/>
          <w:sz w:val="18"/>
          <w:szCs w:val="18"/>
        </w:rPr>
        <w:t>测试</w:t>
      </w:r>
      <w:r w:rsidR="00BB2D71">
        <w:rPr>
          <w:rFonts w:ascii="宋体" w:hAnsi="宋体" w:cs="TT54AB0ED3tCID-WinCharSetFFFF-H"/>
          <w:kern w:val="0"/>
          <w:sz w:val="18"/>
          <w:szCs w:val="18"/>
        </w:rPr>
        <w:t>环境协议是</w:t>
      </w:r>
      <w:r w:rsidR="00BB2D71">
        <w:rPr>
          <w:rFonts w:ascii="宋体" w:hAnsi="宋体" w:cs="TT54AB0ED3tCID-WinCharSetFFFF-H" w:hint="eastAsia"/>
          <w:kern w:val="0"/>
          <w:sz w:val="18"/>
          <w:szCs w:val="18"/>
        </w:rPr>
        <w:t>HTTP</w:t>
      </w:r>
      <w:r w:rsidR="00BB2D71">
        <w:rPr>
          <w:rFonts w:ascii="宋体" w:hAnsi="宋体" w:cs="TT54AB0ED3tCID-WinCharSetFFFF-H"/>
          <w:kern w:val="0"/>
          <w:sz w:val="18"/>
          <w:szCs w:val="18"/>
        </w:rPr>
        <w:t>)</w:t>
      </w:r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METHOD</w:t>
      </w:r>
      <w:proofErr w:type="gramStart"/>
      <w:r>
        <w:rPr>
          <w:rFonts w:ascii="宋体" w:hAnsi="宋体" w:cs="TT54AB0ED3tCID-WinCharSetFFFF-H" w:hint="eastAsia"/>
          <w:kern w:val="0"/>
          <w:sz w:val="18"/>
          <w:szCs w:val="18"/>
        </w:rPr>
        <w:t>:POST</w:t>
      </w:r>
      <w:proofErr w:type="gramEnd"/>
    </w:p>
    <w:p w:rsidR="00283F40" w:rsidRDefault="00BB2D71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请求方：商户</w:t>
      </w:r>
    </w:p>
    <w:p w:rsidR="00283F40" w:rsidRDefault="00BB2D71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响应方：拉卡拉支付平台</w:t>
      </w:r>
    </w:p>
    <w:p w:rsidR="00283F40" w:rsidRDefault="00BB2D71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协议版本：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V</w:t>
      </w:r>
      <w:r>
        <w:rPr>
          <w:rFonts w:ascii="宋体" w:hAnsi="宋体" w:cs="TT54AB0ED3tCID-WinCharSetFFFF-H"/>
          <w:kern w:val="0"/>
          <w:sz w:val="18"/>
          <w:szCs w:val="18"/>
        </w:rPr>
        <w:t>1.0.0</w:t>
      </w:r>
    </w:p>
    <w:p w:rsidR="00283F40" w:rsidRDefault="00BB2D71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【功能描述】：</w:t>
      </w:r>
    </w:p>
    <w:p w:rsidR="00283F40" w:rsidRDefault="00BB2D71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商户收到用户付款请求后，向支付平台请求下单。</w:t>
      </w:r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ascii="宋体" w:hAnsi="宋体" w:cs="TT54AB0ED3tCID-WinCharSetFFFF-H" w:hint="eastAsia"/>
          <w:kern w:val="0"/>
          <w:sz w:val="18"/>
          <w:szCs w:val="18"/>
        </w:rPr>
        <w:t>请求业务类型“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reqType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”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=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“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B0002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”</w:t>
      </w:r>
    </w:p>
    <w:p w:rsidR="00283F40" w:rsidRDefault="00BB2D71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6" w:name="_Toc450724230"/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4.1.1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 xml:space="preserve"> </w:t>
      </w:r>
      <w:r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</w:t>
      </w:r>
      <w:bookmarkEnd w:id="36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1"/>
        <w:gridCol w:w="913"/>
        <w:gridCol w:w="1743"/>
        <w:gridCol w:w="4961"/>
      </w:tblGrid>
      <w:tr w:rsidR="00283F40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2021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913" w:type="dxa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743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eeAmount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需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:rsidR="00283F40" w:rsidRDefault="001772B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说明</w:t>
            </w:r>
            <w:r w:rsidR="00BB2D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不能为空</w:t>
            </w:r>
            <w:r w:rsidR="00BF7C3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格式为：</w:t>
            </w:r>
          </w:p>
          <w:p w:rsidR="00BF7C3E" w:rsidRDefault="00BF7C3E">
            <w:pPr>
              <w:autoSpaceDE w:val="0"/>
              <w:autoSpaceDN w:val="0"/>
              <w:adjustRightInd w:val="0"/>
              <w:jc w:val="left"/>
              <w:rPr>
                <w:rFonts w:ascii="仿宋" w:hAnsi="仿宋" w:cs="仿宋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业务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>
              <w:rPr>
                <w:rFonts w:ascii="仿宋" w:hAnsi="仿宋" w:cs="仿宋" w:hint="eastAsia"/>
                <w:sz w:val="18"/>
                <w:szCs w:val="18"/>
              </w:rPr>
              <w:t>商品种类-订单信息；</w:t>
            </w:r>
          </w:p>
          <w:p w:rsidR="00BF7C3E" w:rsidRDefault="00BF7C3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仿宋" w:hAnsi="仿宋" w:cs="仿宋"/>
                <w:sz w:val="18"/>
                <w:szCs w:val="18"/>
              </w:rPr>
              <w:lastRenderedPageBreak/>
              <w:t>境内业务</w:t>
            </w:r>
            <w:r>
              <w:rPr>
                <w:rFonts w:ascii="仿宋" w:hAnsi="仿宋" w:cs="仿宋" w:hint="eastAsia"/>
                <w:sz w:val="18"/>
                <w:szCs w:val="18"/>
              </w:rPr>
              <w:t>：</w:t>
            </w:r>
            <w:r>
              <w:rPr>
                <w:rFonts w:ascii="仿宋" w:hAnsi="仿宋" w:cs="仿宋"/>
                <w:sz w:val="18"/>
                <w:szCs w:val="18"/>
              </w:rPr>
              <w:t>订单信息</w:t>
            </w:r>
          </w:p>
          <w:p w:rsidR="001772B0" w:rsidRPr="00BB2D71" w:rsidRDefault="00BF7C3E">
            <w:pPr>
              <w:autoSpaceDE w:val="0"/>
              <w:autoSpaceDN w:val="0"/>
              <w:adjustRightInd w:val="0"/>
              <w:jc w:val="left"/>
              <w:rPr>
                <w:rFonts w:ascii="仿宋" w:hAnsi="仿宋" w:cs="仿宋"/>
                <w:sz w:val="18"/>
                <w:szCs w:val="18"/>
              </w:rPr>
            </w:pPr>
            <w:r>
              <w:rPr>
                <w:rFonts w:ascii="仿宋" w:hAnsi="仿宋" w:cs="仿宋" w:hint="eastAsia"/>
                <w:sz w:val="18"/>
                <w:szCs w:val="18"/>
              </w:rPr>
              <w:t>商品</w:t>
            </w:r>
            <w:r w:rsidR="00BB2D71">
              <w:rPr>
                <w:rFonts w:ascii="仿宋" w:hAnsi="仿宋" w:cs="仿宋" w:hint="eastAsia"/>
                <w:sz w:val="18"/>
                <w:szCs w:val="18"/>
              </w:rPr>
              <w:t>种类为：国际展览,酒店住宿,留学教育,货物贸易,航空机票,其他</w:t>
            </w:r>
            <w:r w:rsidR="001772B0">
              <w:rPr>
                <w:rFonts w:ascii="仿宋" w:hAnsi="仿宋" w:cs="仿宋" w:hint="eastAsia"/>
                <w:sz w:val="18"/>
                <w:szCs w:val="18"/>
              </w:rPr>
              <w:t>；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Tim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合并“签约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“签约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合并；其他：正常支付；（仅仅在快捷支付时有效）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:rsidR="00283F40" w:rsidRDefault="00BB2D71">
            <w:pPr>
              <w:pStyle w:val="11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:rsidR="00283F40" w:rsidRDefault="00BB2D7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:rsidR="00283F40" w:rsidRDefault="00BB2D7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:rsidR="00283F40" w:rsidRDefault="00BB2D7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:rsidR="00283F40" w:rsidRDefault="00BB2D7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:rsidR="00283F40" w:rsidRDefault="00BB2D7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qsiqId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国检编号</w:t>
            </w:r>
          </w:p>
        </w:tc>
        <w:tc>
          <w:tcPr>
            <w:tcW w:w="4961" w:type="dxa"/>
          </w:tcPr>
          <w:p w:rsidR="00283F40" w:rsidRDefault="00BB2D71">
            <w:pPr>
              <w:pStyle w:val="11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推送国检</w:t>
            </w:r>
          </w:p>
          <w:p w:rsidR="00283F40" w:rsidRDefault="00BB2D71">
            <w:pPr>
              <w:pStyle w:val="11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南沙国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检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:rsidR="00283F40" w:rsidRDefault="00283F40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:rsidR="00283F40" w:rsidRDefault="00283F40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:rsidR="00283F40" w:rsidRDefault="00283F40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:rsidR="00283F40" w:rsidRDefault="00283F40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:rsidR="00283F40" w:rsidRDefault="00BB2D71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I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I20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3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4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5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结售汇项目代码）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参考《个人结售汇项目代码》</w:t>
            </w:r>
          </w:p>
        </w:tc>
      </w:tr>
      <w:tr w:rsidR="00283F40">
        <w:trPr>
          <w:jc w:val="center"/>
        </w:trPr>
        <w:tc>
          <w:tcPr>
            <w:tcW w:w="2021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ustomNumberId*</w:t>
            </w:r>
          </w:p>
        </w:tc>
        <w:tc>
          <w:tcPr>
            <w:tcW w:w="91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必填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仿宋" w:hAnsi="仿宋" w:cs="仿宋" w:hint="eastAsia"/>
                <w:sz w:val="18"/>
                <w:szCs w:val="18"/>
              </w:rPr>
              <w:t>无会员填写“NA”</w:t>
            </w:r>
          </w:p>
        </w:tc>
      </w:tr>
    </w:tbl>
    <w:p w:rsidR="00283F40" w:rsidRDefault="00BB2D71">
      <w:pPr>
        <w:pStyle w:val="3"/>
      </w:pPr>
      <w:bookmarkStart w:id="37" w:name="_Toc450724231"/>
      <w:r>
        <w:t xml:space="preserve">4.1.2 </w:t>
      </w:r>
      <w:r>
        <w:rPr>
          <w:rFonts w:hint="eastAsia"/>
        </w:rPr>
        <w:t>响应</w:t>
      </w:r>
      <w:bookmarkEnd w:id="37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961"/>
      </w:tblGrid>
      <w:tr w:rsidR="00283F40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所用币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2"/>
      </w:pPr>
      <w:bookmarkStart w:id="38" w:name="_Toc450724232"/>
      <w:r>
        <w:t>4.2</w:t>
      </w:r>
      <w:r>
        <w:rPr>
          <w:rFonts w:hint="eastAsia"/>
        </w:rPr>
        <w:t xml:space="preserve"> </w:t>
      </w:r>
      <w:r>
        <w:rPr>
          <w:rFonts w:hint="eastAsia"/>
        </w:rPr>
        <w:t>确认</w:t>
      </w:r>
      <w:r>
        <w:t>支付</w:t>
      </w:r>
      <w:bookmarkEnd w:id="38"/>
    </w:p>
    <w:p w:rsidR="00283F40" w:rsidRDefault="00E72CB3">
      <w:hyperlink r:id="rId18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支付过程中根据用户提交的短信验证码进行校验并</w:t>
      </w:r>
      <w:r>
        <w:t>完成支付</w:t>
      </w:r>
      <w:r>
        <w:rPr>
          <w:rFonts w:hint="eastAsia"/>
        </w:rPr>
        <w:t>，同时会校验订单基本数据。</w:t>
      </w:r>
    </w:p>
    <w:p w:rsidR="00283F40" w:rsidRDefault="00BB2D71">
      <w:r>
        <w:rPr>
          <w:rFonts w:hint="eastAsia"/>
        </w:rPr>
        <w:t>此请求为后台模式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>
        <w:rPr>
          <w:rFonts w:hint="eastAsia"/>
        </w:rPr>
        <w:t>”</w:t>
      </w:r>
    </w:p>
    <w:p w:rsidR="00283F40" w:rsidRDefault="00BB2D71">
      <w:pPr>
        <w:pStyle w:val="3"/>
      </w:pPr>
      <w:bookmarkStart w:id="39" w:name="_Toc450724233"/>
      <w:r>
        <w:t>4.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  <w:bookmarkEnd w:id="39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494"/>
      </w:tblGrid>
      <w:tr w:rsidR="00283F40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3"/>
      </w:pPr>
      <w:bookmarkStart w:id="40" w:name="_Toc450724234"/>
      <w:r>
        <w:t>4.2.2</w:t>
      </w:r>
      <w:r>
        <w:rPr>
          <w:rFonts w:hint="eastAsia"/>
        </w:rPr>
        <w:t xml:space="preserve"> </w:t>
      </w:r>
      <w:r>
        <w:rPr>
          <w:rFonts w:hint="eastAsia"/>
        </w:rPr>
        <w:t>响应</w:t>
      </w:r>
      <w:bookmarkEnd w:id="40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494"/>
      </w:tblGrid>
      <w:tr w:rsidR="00283F40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提交订单时的订单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49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2"/>
      </w:pPr>
      <w:bookmarkStart w:id="41" w:name="_Toc450724235"/>
      <w:r>
        <w:t>4.3</w:t>
      </w:r>
      <w:r>
        <w:rPr>
          <w:rFonts w:hint="eastAsia"/>
        </w:rPr>
        <w:t xml:space="preserve"> </w:t>
      </w:r>
      <w:r>
        <w:rPr>
          <w:rFonts w:hint="eastAsia"/>
        </w:rPr>
        <w:t>支付</w:t>
      </w:r>
      <w:r>
        <w:t>短信验证</w:t>
      </w:r>
      <w:proofErr w:type="gramStart"/>
      <w:r>
        <w:t>码重新</w:t>
      </w:r>
      <w:proofErr w:type="gramEnd"/>
      <w:r>
        <w:t>获取</w:t>
      </w:r>
      <w:bookmarkEnd w:id="41"/>
    </w:p>
    <w:p w:rsidR="00283F40" w:rsidRDefault="00E72CB3">
      <w:hyperlink r:id="rId19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lastRenderedPageBreak/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ind w:firstLine="420"/>
      </w:pPr>
      <w:r>
        <w:rPr>
          <w:rFonts w:hint="eastAsia"/>
        </w:rPr>
        <w:t>支付过程中用户请求重新获取短信验证码，商户根据用户的请求和提交的数据向支付平台发送请求，再次获取短信验证码。</w:t>
      </w:r>
    </w:p>
    <w:p w:rsidR="00283F40" w:rsidRDefault="00BB2D71">
      <w:pPr>
        <w:ind w:firstLine="420"/>
      </w:pPr>
      <w:r>
        <w:rPr>
          <w:rFonts w:hint="eastAsia"/>
        </w:rPr>
        <w:t>此请求为后台模式</w:t>
      </w:r>
    </w:p>
    <w:p w:rsidR="00283F40" w:rsidRDefault="00BB2D7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:rsidR="00283F40" w:rsidRDefault="00BB2D71">
      <w:pPr>
        <w:pStyle w:val="3"/>
      </w:pPr>
      <w:bookmarkStart w:id="42" w:name="_Toc450724236"/>
      <w:r>
        <w:t>4.3.1</w:t>
      </w:r>
      <w:r>
        <w:rPr>
          <w:rFonts w:hint="eastAsia"/>
        </w:rPr>
        <w:t xml:space="preserve"> </w:t>
      </w:r>
      <w:r>
        <w:rPr>
          <w:rFonts w:hint="eastAsia"/>
        </w:rPr>
        <w:t>请求参数</w:t>
      </w:r>
      <w:bookmarkEnd w:id="42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818"/>
      </w:tblGrid>
      <w:tr w:rsidR="00283F40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3"/>
      </w:pPr>
      <w:bookmarkStart w:id="43" w:name="_Toc450724237"/>
      <w:r>
        <w:t xml:space="preserve">4.3.2 </w:t>
      </w:r>
      <w:r>
        <w:rPr>
          <w:rFonts w:hint="eastAsia"/>
        </w:rPr>
        <w:t>响应</w:t>
      </w:r>
      <w:bookmarkEnd w:id="43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818"/>
      </w:tblGrid>
      <w:tr w:rsidR="00283F40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2"/>
      </w:pPr>
      <w:bookmarkStart w:id="44" w:name="_Toc450724238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单笔实时收款</w:t>
      </w:r>
      <w:bookmarkEnd w:id="44"/>
    </w:p>
    <w:p w:rsidR="00283F40" w:rsidRDefault="00E72CB3">
      <w:hyperlink r:id="rId20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:rsidR="00283F40" w:rsidRDefault="00BB2D71">
      <w:pPr>
        <w:pStyle w:val="3"/>
      </w:pPr>
      <w:bookmarkStart w:id="45" w:name="_Toc450724239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5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6"/>
        <w:gridCol w:w="1098"/>
        <w:gridCol w:w="1743"/>
        <w:gridCol w:w="4961"/>
      </w:tblGrid>
      <w:tr w:rsidR="00283F40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836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填写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说明，不能为空。格式为：</w:t>
            </w:r>
          </w:p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：商品种类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-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信息；</w:t>
            </w:r>
          </w:p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境内业务：订单信息</w:t>
            </w:r>
          </w:p>
          <w:p w:rsidR="00283F40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品种类为：国际展览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酒店住宿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留学教育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货物贸易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航空机票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其他；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Tim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:rsidR="00283F40" w:rsidRDefault="00BB2D71">
            <w:pPr>
              <w:pStyle w:val="11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:rsidR="00283F40" w:rsidRDefault="00BB2D71">
            <w:pPr>
              <w:pStyle w:val="11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:rsidR="00283F40" w:rsidRDefault="00BB2D71">
            <w:pPr>
              <w:pStyle w:val="11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:rsidR="00283F40" w:rsidRDefault="00BB2D71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:rsidR="00283F40" w:rsidRDefault="00BB2D71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:rsidR="00283F40" w:rsidRDefault="00BB2D71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:rsidR="00283F40" w:rsidRDefault="00BB2D71">
            <w:pPr>
              <w:pStyle w:val="11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I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I20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3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4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5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283F40">
        <w:trPr>
          <w:jc w:val="center"/>
        </w:trPr>
        <w:tc>
          <w:tcPr>
            <w:tcW w:w="183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stomNumb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必填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仿宋" w:hAnsi="仿宋" w:cs="仿宋" w:hint="eastAsia"/>
                <w:sz w:val="18"/>
                <w:szCs w:val="18"/>
              </w:rPr>
              <w:t>无会员填写“NA”</w:t>
            </w:r>
          </w:p>
        </w:tc>
      </w:tr>
    </w:tbl>
    <w:p w:rsidR="00283F40" w:rsidRDefault="00BB2D71">
      <w:pPr>
        <w:pStyle w:val="3"/>
      </w:pPr>
      <w:bookmarkStart w:id="46" w:name="_Toc450724240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6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961"/>
      </w:tblGrid>
      <w:tr w:rsidR="00283F40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2"/>
      </w:pPr>
      <w:bookmarkStart w:id="47" w:name="_4.5_单笔实时代付"/>
      <w:bookmarkStart w:id="48" w:name="_Toc450724241"/>
      <w:bookmarkEnd w:id="47"/>
      <w:r>
        <w:rPr>
          <w:rFonts w:hint="eastAsia"/>
        </w:rPr>
        <w:t xml:space="preserve">4.5 </w:t>
      </w:r>
      <w:r>
        <w:rPr>
          <w:rFonts w:hint="eastAsia"/>
        </w:rPr>
        <w:t>单笔</w:t>
      </w:r>
      <w:r>
        <w:t>实时代付</w:t>
      </w:r>
      <w:bookmarkEnd w:id="48"/>
    </w:p>
    <w:p w:rsidR="00283F40" w:rsidRDefault="00BB2D71"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addOrder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  <w:rPr>
          <w:b/>
        </w:rPr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2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商户可以向支付平台发起单笔实时代付请求</w:t>
      </w:r>
    </w:p>
    <w:p w:rsidR="00283F40" w:rsidRDefault="00BB2D71">
      <w:pPr>
        <w:pStyle w:val="3"/>
      </w:pPr>
      <w:bookmarkStart w:id="49" w:name="_Toc450724242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9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8"/>
        <w:gridCol w:w="1086"/>
        <w:gridCol w:w="1743"/>
        <w:gridCol w:w="4961"/>
      </w:tblGrid>
      <w:tr w:rsidR="00283F40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84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8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:rsidR="00283F40" w:rsidRDefault="00BB2D71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lastRenderedPageBreak/>
              <w:tab/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ertTyp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50" w:name="OLE_LINK9"/>
            <w:bookmarkStart w:id="51" w:name="OLE_LINK10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bookmarkEnd w:id="50"/>
            <w:bookmarkEnd w:id="51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52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52"/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说明，不能为空。格式为：</w:t>
            </w:r>
          </w:p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：商品种类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-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信息；</w:t>
            </w:r>
          </w:p>
          <w:p w:rsidR="00AA35E9" w:rsidRPr="00AA35E9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境内业务：订单信息</w:t>
            </w:r>
          </w:p>
          <w:p w:rsidR="00283F40" w:rsidRDefault="00AA35E9" w:rsidP="00AA35E9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品种类为：国际展览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酒店住宿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留学教育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货物贸易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航空机票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Pr="00AA35E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其他；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 xml:space="preserve">3 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对公</w:t>
            </w:r>
          </w:p>
          <w:p w:rsidR="00283F40" w:rsidRDefault="00BB2D71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Remark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283F40">
        <w:trPr>
          <w:jc w:val="center"/>
        </w:trPr>
        <w:tc>
          <w:tcPr>
            <w:tcW w:w="184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stomNumb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8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0</w:t>
            </w:r>
          </w:p>
        </w:tc>
        <w:tc>
          <w:tcPr>
            <w:tcW w:w="1743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必填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仿宋" w:hAnsi="仿宋" w:cs="仿宋" w:hint="eastAsia"/>
                <w:sz w:val="18"/>
                <w:szCs w:val="18"/>
              </w:rPr>
              <w:t>无会员填写“NA”</w:t>
            </w:r>
          </w:p>
        </w:tc>
      </w:tr>
    </w:tbl>
    <w:p w:rsidR="00283F40" w:rsidRDefault="00BB2D71">
      <w:pPr>
        <w:pStyle w:val="3"/>
      </w:pPr>
      <w:bookmarkStart w:id="53" w:name="_Toc450724243"/>
      <w:r>
        <w:t xml:space="preserve">4.5.2 </w:t>
      </w:r>
      <w:r>
        <w:rPr>
          <w:rFonts w:hint="eastAsia"/>
        </w:rPr>
        <w:t>响应</w:t>
      </w:r>
      <w:bookmarkEnd w:id="53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961"/>
      </w:tblGrid>
      <w:tr w:rsidR="00283F40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:rsidR="00283F40" w:rsidRDefault="00BB2D71">
      <w:pPr>
        <w:pStyle w:val="2"/>
      </w:pPr>
      <w:bookmarkStart w:id="54" w:name="_Toc450724244"/>
      <w:r>
        <w:rPr>
          <w:rFonts w:hint="eastAsia"/>
        </w:rPr>
        <w:t xml:space="preserve">4.6 </w:t>
      </w:r>
      <w:r>
        <w:rPr>
          <w:rFonts w:hint="eastAsia"/>
        </w:rPr>
        <w:t>查询</w:t>
      </w:r>
      <w:r>
        <w:t>类接口</w:t>
      </w:r>
      <w:bookmarkEnd w:id="54"/>
    </w:p>
    <w:p w:rsidR="00283F40" w:rsidRDefault="00BB2D71">
      <w:pPr>
        <w:pStyle w:val="3"/>
      </w:pPr>
      <w:bookmarkStart w:id="55" w:name="_Toc450724245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55"/>
    </w:p>
    <w:p w:rsidR="00283F40" w:rsidRDefault="00E72CB3">
      <w:hyperlink r:id="rId21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 xml:space="preserve">4.6.1.1 </w:t>
      </w:r>
      <w:r>
        <w:rPr>
          <w:rFonts w:hint="eastAsia"/>
        </w:rPr>
        <w:t>请求</w:t>
      </w:r>
      <w:r>
        <w:t>参数</w:t>
      </w:r>
    </w:p>
    <w:p w:rsidR="00283F40" w:rsidRDefault="00283F40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107"/>
      </w:tblGrid>
      <w:tr w:rsidR="00283F40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1"/>
        <w:gridCol w:w="1276"/>
        <w:gridCol w:w="1985"/>
        <w:gridCol w:w="4390"/>
      </w:tblGrid>
      <w:tr w:rsidR="00283F40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42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3"/>
      </w:pPr>
      <w:bookmarkStart w:id="56" w:name="_Toc450724246"/>
      <w:r>
        <w:lastRenderedPageBreak/>
        <w:t xml:space="preserve">4.6.2 </w:t>
      </w:r>
      <w:r>
        <w:rPr>
          <w:rFonts w:hint="eastAsia"/>
        </w:rPr>
        <w:t>订单</w:t>
      </w:r>
      <w:r>
        <w:t>查询</w:t>
      </w:r>
      <w:bookmarkEnd w:id="56"/>
    </w:p>
    <w:p w:rsidR="00283F40" w:rsidRDefault="00E72CB3">
      <w:hyperlink r:id="rId22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:rsidR="00283F40" w:rsidRDefault="00BB2D7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1"/>
        <w:gridCol w:w="1276"/>
        <w:gridCol w:w="1985"/>
        <w:gridCol w:w="3818"/>
      </w:tblGrid>
      <w:tr w:rsidR="00283F4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42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421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42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823"/>
      </w:tblGrid>
      <w:tr w:rsidR="00283F40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:rsidR="00283F40" w:rsidRDefault="00BB2D71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 w:rsidR="002F106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:rsidR="00283F40" w:rsidRDefault="00BB2D71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订单币种</w:t>
            </w:r>
            <w:r>
              <w:rPr>
                <w:rFonts w:ascii="宋体" w:hAnsi="宋体" w:hint="eastAsia"/>
                <w:sz w:val="18"/>
                <w:szCs w:val="18"/>
              </w:rPr>
              <w:t>(</w:t>
            </w:r>
            <w:r>
              <w:rPr>
                <w:rFonts w:ascii="宋体" w:hAnsi="宋体" w:hint="eastAsia"/>
                <w:sz w:val="18"/>
                <w:szCs w:val="18"/>
              </w:rPr>
              <w:t>标价币种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提交订单时的订单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ettle</w:t>
            </w:r>
            <w:r>
              <w:rPr>
                <w:rFonts w:ascii="宋体" w:hAnsi="宋体" w:hint="eastAsia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结算币种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结算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结算金额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浮点数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DECIMAL(10,2) </w:t>
            </w:r>
            <w:r>
              <w:rPr>
                <w:rFonts w:ascii="宋体" w:hAnsi="宋体" w:hint="eastAsia"/>
                <w:sz w:val="18"/>
                <w:szCs w:val="18"/>
              </w:rPr>
              <w:t>以元为单位。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计费币种</w:t>
            </w:r>
          </w:p>
        </w:tc>
        <w:tc>
          <w:tcPr>
            <w:tcW w:w="3823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3"/>
      </w:pPr>
      <w:bookmarkStart w:id="57" w:name="_Toc450724247"/>
      <w:r>
        <w:rPr>
          <w:rFonts w:hint="eastAsia"/>
        </w:rPr>
        <w:t xml:space="preserve">4.6.3 </w:t>
      </w:r>
      <w:r>
        <w:rPr>
          <w:rFonts w:hint="eastAsia"/>
        </w:rPr>
        <w:t>签约</w:t>
      </w:r>
      <w:r>
        <w:t>查询</w:t>
      </w:r>
      <w:bookmarkEnd w:id="57"/>
    </w:p>
    <w:p w:rsidR="00283F40" w:rsidRDefault="00E72CB3">
      <w:hyperlink r:id="rId23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965"/>
      </w:tblGrid>
      <w:tr w:rsidR="00283F40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107"/>
      </w:tblGrid>
      <w:tr w:rsidR="00283F40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:rsidR="00283F40" w:rsidRDefault="00BB2D71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:rsidR="00283F40" w:rsidRDefault="00BB2D71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:rsidR="00283F40" w:rsidRDefault="00BB2D71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:rsidR="00283F40" w:rsidRDefault="00283F40"/>
    <w:p w:rsidR="00283F40" w:rsidRDefault="00BB2D71">
      <w:pPr>
        <w:pStyle w:val="3"/>
      </w:pPr>
      <w:bookmarkStart w:id="58" w:name="_Toc450724248"/>
      <w:r>
        <w:rPr>
          <w:rFonts w:hint="eastAsia"/>
        </w:rPr>
        <w:t xml:space="preserve">4.6.4 </w:t>
      </w:r>
      <w:r>
        <w:rPr>
          <w:rFonts w:hint="eastAsia"/>
        </w:rPr>
        <w:t>单笔</w:t>
      </w:r>
      <w:r>
        <w:t>实时</w:t>
      </w:r>
      <w:r>
        <w:rPr>
          <w:rFonts w:hint="eastAsia"/>
        </w:rPr>
        <w:t>代付</w:t>
      </w:r>
      <w:r>
        <w:t>状态查询</w:t>
      </w:r>
      <w:bookmarkEnd w:id="58"/>
    </w:p>
    <w:p w:rsidR="00283F40" w:rsidRDefault="00BB2D71"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2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:rsidR="00283F40" w:rsidRDefault="00BB2D71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256"/>
      </w:tblGrid>
      <w:tr w:rsidR="00283F40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bookmarkStart w:id="59" w:name="_Hlk440444829"/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9"/>
    <w:p w:rsidR="00283F40" w:rsidRDefault="00BB2D71">
      <w:pPr>
        <w:pStyle w:val="4"/>
      </w:pPr>
      <w:r>
        <w:rPr>
          <w:rFonts w:hint="eastAsia"/>
        </w:rPr>
        <w:lastRenderedPageBreak/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540"/>
      </w:tblGrid>
      <w:tr w:rsidR="00283F40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状态不明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 w:rsidR="00D70EB0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 w:rsidR="00D70EB0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5-</w:t>
            </w:r>
            <w:r w:rsidR="00D70EB0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已受理</w:t>
            </w:r>
            <w:r w:rsidR="00D70EB0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;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:rsidR="00283F40" w:rsidRDefault="00BB2D71">
      <w:pPr>
        <w:pStyle w:val="3"/>
      </w:pPr>
      <w:bookmarkStart w:id="60" w:name="_Toc450724249"/>
      <w:r>
        <w:rPr>
          <w:rFonts w:hint="eastAsia"/>
        </w:rPr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60"/>
    </w:p>
    <w:p w:rsidR="00283F40" w:rsidRDefault="00BB2D71"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2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支付平台根据商户号，返回商户当前代</w:t>
      </w:r>
      <w:proofErr w:type="gramStart"/>
      <w:r>
        <w:rPr>
          <w:rFonts w:hint="eastAsia"/>
        </w:rPr>
        <w:t>付账户</w:t>
      </w:r>
      <w:proofErr w:type="gramEnd"/>
      <w:r>
        <w:rPr>
          <w:rFonts w:hint="eastAsia"/>
        </w:rPr>
        <w:t>的余额。</w:t>
      </w:r>
    </w:p>
    <w:p w:rsidR="00283F40" w:rsidRDefault="00BB2D71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114"/>
      </w:tblGrid>
      <w:tr w:rsidR="00283F40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398"/>
      </w:tblGrid>
      <w:tr w:rsidR="00283F40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Stat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状态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正常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冻结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注销</w:t>
            </w:r>
          </w:p>
        </w:tc>
      </w:tr>
    </w:tbl>
    <w:p w:rsidR="00283F40" w:rsidRDefault="00BB2D71">
      <w:pPr>
        <w:pStyle w:val="3"/>
      </w:pPr>
      <w:bookmarkStart w:id="61" w:name="_4.6.6代付交易明细文件下载"/>
      <w:bookmarkStart w:id="62" w:name="_Toc450724250"/>
      <w:bookmarkEnd w:id="61"/>
      <w:r>
        <w:rPr>
          <w:rFonts w:hint="eastAsia"/>
        </w:rPr>
        <w:t>4.6.6</w:t>
      </w:r>
      <w:r>
        <w:t xml:space="preserve"> </w:t>
      </w:r>
      <w:r>
        <w:rPr>
          <w:rFonts w:hint="eastAsia"/>
          <w:bCs w:val="0"/>
          <w:iCs/>
        </w:rPr>
        <w:t>代付交易明细文件下载</w:t>
      </w:r>
      <w:bookmarkEnd w:id="62"/>
    </w:p>
    <w:p w:rsidR="00283F40" w:rsidRDefault="00BB2D71"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</w:t>
      </w:r>
      <w:r>
        <w:rPr>
          <w:rFonts w:hint="eastAsia"/>
          <w:highlight w:val="yellow"/>
        </w:rPr>
        <w:t>getOrderList</w:t>
      </w:r>
      <w:r>
        <w:t xml:space="preserve"> 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>
        <w:rPr>
          <w:rFonts w:hint="eastAsia"/>
        </w:rPr>
        <w:t>RESTful</w:t>
      </w:r>
      <w:r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2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响应受理请求的状态。支付平台生成交易文件成功后将文件下载地址推送给商户，商户根据支付平台推送的地址进行对账文件的下载。对账文件中仅包含成功交易，对账明细文件下载最多支持</w:t>
      </w:r>
      <w:r>
        <w:rPr>
          <w:rFonts w:hint="eastAsia"/>
        </w:rPr>
        <w:t>14</w:t>
      </w:r>
      <w:r>
        <w:rPr>
          <w:rFonts w:hint="eastAsia"/>
        </w:rPr>
        <w:t>天跨度。代付交易明细文件下载的流程可以参见商户对账文件下载流程。</w:t>
      </w:r>
    </w:p>
    <w:p w:rsidR="00283F40" w:rsidRDefault="00BB2D71">
      <w:pPr>
        <w:pStyle w:val="4"/>
      </w:pPr>
      <w:r>
        <w:rPr>
          <w:rFonts w:hint="eastAsia"/>
        </w:rPr>
        <w:t xml:space="preserve">4.6.6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114"/>
      </w:tblGrid>
      <w:tr w:rsidR="00283F40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6.2 </w:t>
      </w:r>
      <w:r>
        <w:t>同步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398"/>
      </w:tblGrid>
      <w:tr w:rsidR="00283F40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</w:tbl>
    <w:p w:rsidR="00283F40" w:rsidRDefault="00283F40"/>
    <w:p w:rsidR="00283F40" w:rsidRDefault="00BB2D71">
      <w:pPr>
        <w:pStyle w:val="4"/>
      </w:pPr>
      <w:r>
        <w:rPr>
          <w:rFonts w:hint="eastAsia"/>
        </w:rPr>
        <w:t xml:space="preserve">4.6.6.2 </w:t>
      </w:r>
      <w:r>
        <w:t>异步</w:t>
      </w:r>
      <w:r>
        <w:rPr>
          <w:rFonts w:hint="eastAsia"/>
        </w:rPr>
        <w:t>响应</w:t>
      </w:r>
    </w:p>
    <w:tbl>
      <w:tblPr>
        <w:tblW w:w="8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5"/>
        <w:gridCol w:w="2410"/>
        <w:gridCol w:w="3185"/>
      </w:tblGrid>
      <w:tr w:rsidR="00283F40">
        <w:trPr>
          <w:jc w:val="center"/>
        </w:trPr>
        <w:tc>
          <w:tcPr>
            <w:tcW w:w="843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6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5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241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60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2410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账文件下载链接</w:t>
            </w:r>
          </w:p>
        </w:tc>
        <w:tc>
          <w:tcPr>
            <w:tcW w:w="31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不加密</w:t>
            </w:r>
          </w:p>
        </w:tc>
      </w:tr>
    </w:tbl>
    <w:p w:rsidR="00283F40" w:rsidRDefault="00283F40"/>
    <w:p w:rsidR="00283F40" w:rsidRDefault="00BB2D71">
      <w:pPr>
        <w:spacing w:line="360" w:lineRule="auto"/>
        <w:ind w:firstLine="420"/>
      </w:pPr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支付方式</w:t>
      </w:r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如：</w:t>
      </w:r>
      <w:r>
        <w:rPr>
          <w:rFonts w:hint="eastAsia"/>
        </w:rPr>
        <w:t>105290054110500</w:t>
      </w:r>
      <w:r>
        <w:t>_5</w:t>
      </w:r>
      <w:r>
        <w:rPr>
          <w:rFonts w:hint="eastAsia"/>
        </w:rPr>
        <w:t>_2016</w:t>
      </w:r>
      <w:r>
        <w:t>0401</w:t>
      </w:r>
      <w:r>
        <w:rPr>
          <w:rFonts w:hint="eastAsia"/>
        </w:rPr>
        <w:t>_2016</w:t>
      </w:r>
      <w:r>
        <w:t>0406</w:t>
      </w:r>
      <w:r>
        <w:rPr>
          <w:rFonts w:hint="eastAsia"/>
        </w:rPr>
        <w:t>.txt</w:t>
      </w:r>
    </w:p>
    <w:p w:rsidR="00283F40" w:rsidRDefault="00BB2D71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>|</w:t>
      </w:r>
      <w:r>
        <w:rPr>
          <w:rFonts w:hint="eastAsia"/>
        </w:rPr>
        <w:t>总手续费</w:t>
      </w:r>
      <w:r>
        <w:rPr>
          <w:rFonts w:hint="eastAsia"/>
        </w:rPr>
        <w:tab/>
        <w:t xml:space="preserve"> 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状态</w:t>
      </w:r>
      <w:r>
        <w:rPr>
          <w:rFonts w:hint="eastAsia"/>
        </w:rPr>
        <w:t>|</w:t>
      </w:r>
      <w:r>
        <w:rPr>
          <w:rFonts w:hint="eastAsia"/>
        </w:rPr>
        <w:t>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状态</w:t>
      </w:r>
      <w:r>
        <w:rPr>
          <w:rFonts w:hint="eastAsia"/>
        </w:rPr>
        <w:t>|</w:t>
      </w:r>
      <w:r>
        <w:rPr>
          <w:rFonts w:hint="eastAsia"/>
        </w:rPr>
        <w:t>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</w:p>
    <w:p w:rsidR="00283F40" w:rsidRDefault="00BB2D71">
      <w:r>
        <w:rPr>
          <w:rFonts w:hint="eastAsia"/>
        </w:rPr>
        <w:t>商户收到对账文件通知后，需响应“</w:t>
      </w:r>
      <w:r>
        <w:rPr>
          <w:rFonts w:hint="eastAsia"/>
        </w:rPr>
        <w:t>OK</w:t>
      </w:r>
      <w:r>
        <w:rPr>
          <w:rFonts w:hint="eastAsia"/>
        </w:rPr>
        <w:t>”。</w:t>
      </w:r>
    </w:p>
    <w:p w:rsidR="00283F40" w:rsidRDefault="00BB2D71">
      <w:pPr>
        <w:pStyle w:val="3"/>
      </w:pPr>
      <w:bookmarkStart w:id="63" w:name="_4.6.7_商户代付账务明细查询"/>
      <w:bookmarkStart w:id="64" w:name="_Toc450724251"/>
      <w:bookmarkEnd w:id="63"/>
      <w:r>
        <w:rPr>
          <w:rFonts w:hint="eastAsia"/>
        </w:rPr>
        <w:t xml:space="preserve">4.6.7 </w:t>
      </w:r>
      <w:r>
        <w:rPr>
          <w:rFonts w:hint="eastAsia"/>
          <w:bCs w:val="0"/>
          <w:iCs/>
        </w:rPr>
        <w:t>商户代付账</w:t>
      </w:r>
      <w:proofErr w:type="gramStart"/>
      <w:r>
        <w:rPr>
          <w:rFonts w:hint="eastAsia"/>
          <w:bCs w:val="0"/>
          <w:iCs/>
        </w:rPr>
        <w:t>务</w:t>
      </w:r>
      <w:proofErr w:type="gramEnd"/>
      <w:r>
        <w:rPr>
          <w:rFonts w:hint="eastAsia"/>
          <w:bCs w:val="0"/>
          <w:iCs/>
        </w:rPr>
        <w:t>明细查询</w:t>
      </w:r>
      <w:bookmarkEnd w:id="64"/>
    </w:p>
    <w:p w:rsidR="00283F40" w:rsidRDefault="00BB2D71"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</w:t>
      </w:r>
      <w:r>
        <w:rPr>
          <w:rFonts w:hint="eastAsia"/>
          <w:highlight w:val="yellow"/>
        </w:rPr>
        <w:t>account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>
        <w:rPr>
          <w:rFonts w:hint="eastAsia"/>
        </w:rPr>
        <w:t>RESTful</w:t>
      </w:r>
      <w:r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2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r>
        <w:rPr>
          <w:rFonts w:hint="eastAsia"/>
        </w:rPr>
        <w:t>商户可以调用商户账户明细查询接口，查询账户明细的信息。商户账户明细查询接口最多支持</w:t>
      </w:r>
      <w:r>
        <w:rPr>
          <w:rFonts w:hint="eastAsia"/>
        </w:rPr>
        <w:t>1</w:t>
      </w:r>
      <w:r>
        <w:rPr>
          <w:rFonts w:hint="eastAsia"/>
        </w:rPr>
        <w:t>天的查询跨度，商户账户明细查询只返回处理成功的记录。商户账户明细查询接口最多显示</w:t>
      </w:r>
      <w:r>
        <w:rPr>
          <w:rFonts w:hint="eastAsia"/>
        </w:rPr>
        <w:t>1000</w:t>
      </w:r>
      <w:r>
        <w:rPr>
          <w:rFonts w:hint="eastAsia"/>
        </w:rPr>
        <w:t>条账户明细。</w:t>
      </w:r>
    </w:p>
    <w:p w:rsidR="00283F40" w:rsidRDefault="00BB2D71">
      <w:pPr>
        <w:pStyle w:val="4"/>
      </w:pPr>
      <w:r>
        <w:rPr>
          <w:rFonts w:hint="eastAsia"/>
        </w:rPr>
        <w:lastRenderedPageBreak/>
        <w:t xml:space="preserve">4.6.7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114"/>
      </w:tblGrid>
      <w:tr w:rsidR="00283F40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Dat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格式为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仅支持代付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 xml:space="preserve">4.6.7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398"/>
      </w:tblGrid>
      <w:tr w:rsidR="00283F40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返回记录总数</w:t>
            </w:r>
          </w:p>
        </w:tc>
        <w:tc>
          <w:tcPr>
            <w:tcW w:w="3398" w:type="dxa"/>
            <w:vAlign w:val="center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countDetai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详情对象</w:t>
            </w:r>
          </w:p>
        </w:tc>
        <w:tc>
          <w:tcPr>
            <w:tcW w:w="3398" w:type="dxa"/>
            <w:vAlign w:val="center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hangeAmoun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额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irection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方向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增加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减少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typ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记账类型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主动划款入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2B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交易入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本金扣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手续费扣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本金回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手续费回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回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7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扣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8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结算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提现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虚拟户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结算，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收款转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入账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出账</w:t>
            </w:r>
          </w:p>
        </w:tc>
      </w:tr>
    </w:tbl>
    <w:p w:rsidR="00283F40" w:rsidRDefault="00BB2D71">
      <w:pPr>
        <w:pStyle w:val="3"/>
      </w:pPr>
      <w:bookmarkStart w:id="65" w:name="OLE_LINK20"/>
      <w:bookmarkStart w:id="66" w:name="OLE_LINK19"/>
      <w:bookmarkStart w:id="67" w:name="_Toc450724252"/>
      <w:r>
        <w:rPr>
          <w:rFonts w:hint="eastAsia"/>
        </w:rPr>
        <w:t>4.6.8</w:t>
      </w:r>
      <w:r>
        <w:rPr>
          <w:rFonts w:hint="eastAsia"/>
        </w:rPr>
        <w:t>通道银行列表</w:t>
      </w:r>
      <w:bookmarkEnd w:id="65"/>
      <w:bookmarkEnd w:id="66"/>
    </w:p>
    <w:p w:rsidR="00283F40" w:rsidRDefault="00BB2D71">
      <w:pPr>
        <w:rPr>
          <w:highlight w:val="yellow"/>
        </w:rPr>
      </w:pPr>
      <w:r>
        <w:rPr>
          <w:highlight w:val="yellow"/>
        </w:rPr>
        <w:t>URL:HTTPS://</w:t>
      </w:r>
      <w:r>
        <w:rPr>
          <w:rFonts w:hint="eastAsia"/>
          <w:highlight w:val="yellow"/>
        </w:rPr>
        <w:t>domain:port/</w:t>
      </w:r>
      <w:r>
        <w:rPr>
          <w:highlight w:val="yellow"/>
        </w:rPr>
        <w:t>gate/bankList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>
        <w:rPr>
          <w:rFonts w:hint="eastAsia"/>
        </w:rPr>
        <w:t>RESTful</w:t>
      </w:r>
      <w:r>
        <w:t>)</w:t>
      </w:r>
    </w:p>
    <w:p w:rsidR="00283F40" w:rsidRDefault="00BB2D71">
      <w:pPr>
        <w:rPr>
          <w:highlight w:val="yellow"/>
        </w:rPr>
      </w:pPr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方：商户</w:t>
      </w:r>
    </w:p>
    <w:p w:rsidR="00283F40" w:rsidRDefault="00BB2D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方：拉卡拉支付平台</w:t>
      </w:r>
    </w:p>
    <w:p w:rsidR="00283F40" w:rsidRDefault="00BB2D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协议版本：</w:t>
      </w:r>
      <w:r>
        <w:rPr>
          <w:rFonts w:asciiTheme="minorEastAsia" w:hAnsiTheme="minorEastAsia" w:hint="eastAsia"/>
          <w:sz w:val="24"/>
          <w:szCs w:val="24"/>
        </w:rPr>
        <w:t>V</w:t>
      </w:r>
      <w:r>
        <w:rPr>
          <w:rFonts w:asciiTheme="minorEastAsia" w:hAnsiTheme="minorEastAsia"/>
          <w:sz w:val="24"/>
          <w:szCs w:val="24"/>
        </w:rPr>
        <w:t>2.0.0</w:t>
      </w:r>
    </w:p>
    <w:p w:rsidR="00283F40" w:rsidRDefault="00BB2D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【功能描述】：</w:t>
      </w:r>
    </w:p>
    <w:p w:rsidR="00283F40" w:rsidRDefault="00BB2D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商户可以调用通道银行列表接口，可以列出当前商户可用的银行列表和对应卡种。</w:t>
      </w:r>
    </w:p>
    <w:p w:rsidR="00283F40" w:rsidRDefault="00BB2D71">
      <w:pPr>
        <w:pStyle w:val="11"/>
        <w:numPr>
          <w:ilvl w:val="0"/>
          <w:numId w:val="14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请求（商户</w:t>
      </w:r>
      <w:r>
        <w:rPr>
          <w:rFonts w:hint="eastAsia"/>
          <w:b/>
        </w:rPr>
        <w:t>-&gt;</w:t>
      </w:r>
      <w:r>
        <w:rPr>
          <w:rFonts w:hint="eastAsia"/>
          <w:b/>
        </w:rPr>
        <w:t>平台）</w:t>
      </w:r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818"/>
      </w:tblGrid>
      <w:tr w:rsidR="00283F40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gateId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关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默认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SB2C</w:t>
            </w:r>
          </w:p>
        </w:tc>
      </w:tr>
    </w:tbl>
    <w:p w:rsidR="00283F40" w:rsidRDefault="00283F40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83F40" w:rsidRDefault="00BB2D71">
      <w:pPr>
        <w:pStyle w:val="11"/>
        <w:numPr>
          <w:ilvl w:val="0"/>
          <w:numId w:val="14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响应（平台</w:t>
      </w:r>
      <w:r>
        <w:rPr>
          <w:rFonts w:hint="eastAsia"/>
          <w:b/>
        </w:rPr>
        <w:t>-&gt;</w:t>
      </w:r>
      <w:r>
        <w:rPr>
          <w:rFonts w:hint="eastAsia"/>
          <w:b/>
        </w:rPr>
        <w:t>商户）</w:t>
      </w:r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4818"/>
      </w:tblGrid>
      <w:tr w:rsidR="00283F40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ateId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关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length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银行记录条数</w:t>
            </w:r>
          </w:p>
        </w:tc>
        <w:tc>
          <w:tcPr>
            <w:tcW w:w="4818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anks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列表</w:t>
            </w:r>
          </w:p>
        </w:tc>
        <w:tc>
          <w:tcPr>
            <w:tcW w:w="4818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bankI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818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818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ind w:firstLineChars="83" w:firstLine="149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ccount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p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银行类型</w:t>
            </w:r>
          </w:p>
        </w:tc>
        <w:tc>
          <w:tcPr>
            <w:tcW w:w="481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私借记卡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私贷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记卡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3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公</w:t>
            </w:r>
          </w:p>
        </w:tc>
      </w:tr>
    </w:tbl>
    <w:p w:rsidR="00283F40" w:rsidRDefault="00283F40">
      <w:pPr>
        <w:spacing w:line="360" w:lineRule="auto"/>
      </w:pPr>
    </w:p>
    <w:p w:rsidR="00283F40" w:rsidRDefault="00BB2D71">
      <w:pPr>
        <w:pStyle w:val="2"/>
      </w:pPr>
      <w:r>
        <w:rPr>
          <w:rFonts w:hint="eastAsia"/>
        </w:rPr>
        <w:t xml:space="preserve">4.7 </w:t>
      </w:r>
      <w:r>
        <w:rPr>
          <w:rFonts w:hint="eastAsia"/>
        </w:rPr>
        <w:t>通知</w:t>
      </w:r>
      <w:r>
        <w:t>类接口</w:t>
      </w:r>
      <w:bookmarkEnd w:id="67"/>
    </w:p>
    <w:p w:rsidR="00283F40" w:rsidRDefault="00BB2D71">
      <w:pPr>
        <w:pStyle w:val="3"/>
      </w:pPr>
      <w:bookmarkStart w:id="68" w:name="_Toc450724253"/>
      <w:r>
        <w:rPr>
          <w:rFonts w:hint="eastAsia"/>
        </w:rPr>
        <w:t>4.</w:t>
      </w:r>
      <w:r>
        <w:t xml:space="preserve">7.1 </w:t>
      </w:r>
      <w:r>
        <w:rPr>
          <w:rFonts w:hint="eastAsia"/>
        </w:rPr>
        <w:t>支付通知</w:t>
      </w:r>
      <w:r>
        <w:t>接口</w:t>
      </w:r>
      <w:bookmarkEnd w:id="68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的</w:t>
      </w:r>
      <w:r>
        <w:rPr>
          <w:rFonts w:hint="eastAsia"/>
        </w:rPr>
        <w:t>bgUrl</w:t>
      </w:r>
      <w:r>
        <w:rPr>
          <w:rFonts w:hint="eastAsia"/>
        </w:rPr>
        <w:t>以</w:t>
      </w:r>
      <w:r>
        <w:t>post</w:t>
      </w:r>
      <w:r>
        <w:t>方法</w:t>
      </w:r>
      <w:r>
        <w:rPr>
          <w:rFonts w:hint="eastAsia"/>
        </w:rPr>
        <w:t>后台推送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:rsidR="00283F40" w:rsidRDefault="00BB2D71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:rsidR="00283F40" w:rsidRDefault="00283F40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:rsidR="00283F40" w:rsidRDefault="00BB2D71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>4.7.1</w:t>
      </w:r>
      <w:r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114"/>
      </w:tblGrid>
      <w:tr w:rsidR="00283F40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Currency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3114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t>4.7.</w:t>
      </w:r>
      <w:r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256"/>
      </w:tblGrid>
      <w:tr w:rsidR="00283F40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3"/>
      </w:pPr>
      <w:bookmarkStart w:id="69" w:name="_Toc450724254"/>
      <w:r>
        <w:rPr>
          <w:rFonts w:hint="eastAsia"/>
        </w:rPr>
        <w:lastRenderedPageBreak/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69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:rsidR="00283F40" w:rsidRDefault="00BB2D71">
      <w:pPr>
        <w:pStyle w:val="4"/>
      </w:pPr>
      <w:r>
        <w:rPr>
          <w:rFonts w:hint="eastAsia"/>
        </w:rPr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:rsidR="00283F40" w:rsidRDefault="00BB2D71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:rsidR="00283F40" w:rsidRDefault="00BB2D71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 xml:space="preserve">downloadUrl= </w:t>
      </w:r>
      <w:hyperlink r:id="rId24" w:history="1">
        <w:r>
          <w:rPr>
            <w:rStyle w:val="ab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:rsidR="00283F40" w:rsidRDefault="00BB2D71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:rsidR="00283F40" w:rsidRDefault="00BB2D71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25" w:history="1">
        <w:r>
          <w:rPr>
            <w:rStyle w:val="ab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:rsidR="00283F40" w:rsidRDefault="00BB2D71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:rsidR="00283F40" w:rsidRDefault="00BB2D71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283F40" w:rsidRDefault="00BB2D71">
      <w:pPr>
        <w:pStyle w:val="2"/>
      </w:pPr>
      <w:bookmarkStart w:id="70" w:name="_Toc450724255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70"/>
    </w:p>
    <w:p w:rsidR="00283F40" w:rsidRDefault="00E72CB3">
      <w:hyperlink r:id="rId26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目前</w:t>
      </w:r>
      <w:r>
        <w:t>仅快捷支付以及实时收款</w:t>
      </w:r>
      <w:r>
        <w:rPr>
          <w:rFonts w:hint="eastAsia"/>
        </w:rPr>
        <w:t>支持</w:t>
      </w:r>
      <w:r>
        <w:t>退款</w:t>
      </w:r>
      <w:r>
        <w:rPr>
          <w:rFonts w:hint="eastAsia"/>
        </w:rPr>
        <w:t>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:rsidR="00283F40" w:rsidRDefault="00BB2D71">
      <w:pPr>
        <w:pStyle w:val="3"/>
      </w:pPr>
      <w:bookmarkStart w:id="71" w:name="_Toc450724256"/>
      <w:r>
        <w:rPr>
          <w:rFonts w:hint="eastAsia"/>
        </w:rPr>
        <w:lastRenderedPageBreak/>
        <w:t xml:space="preserve">4.8.1 </w:t>
      </w:r>
      <w:r>
        <w:rPr>
          <w:rFonts w:hint="eastAsia"/>
        </w:rPr>
        <w:t>请求</w:t>
      </w:r>
      <w:r>
        <w:t>参数</w:t>
      </w:r>
      <w:bookmarkEnd w:id="71"/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256"/>
      </w:tblGrid>
      <w:tr w:rsidR="00283F40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3"/>
      </w:pPr>
      <w:bookmarkStart w:id="72" w:name="_Toc450724257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72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398"/>
      </w:tblGrid>
      <w:tr w:rsidR="00283F40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2"/>
      </w:pPr>
      <w:bookmarkStart w:id="73" w:name="_Toc450724258"/>
      <w:r>
        <w:rPr>
          <w:rFonts w:hint="eastAsia"/>
        </w:rPr>
        <w:lastRenderedPageBreak/>
        <w:t xml:space="preserve">4.9 </w:t>
      </w:r>
      <w:r>
        <w:rPr>
          <w:rFonts w:hint="eastAsia"/>
        </w:rPr>
        <w:t>签约类</w:t>
      </w:r>
      <w:r>
        <w:t>接口</w:t>
      </w:r>
      <w:bookmarkEnd w:id="73"/>
    </w:p>
    <w:p w:rsidR="00283F40" w:rsidRDefault="00BB2D71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:rsidR="00283F40" w:rsidRDefault="00BB2D71">
      <w:pPr>
        <w:pStyle w:val="3"/>
      </w:pPr>
      <w:bookmarkStart w:id="74" w:name="_Toc450724259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74"/>
    </w:p>
    <w:p w:rsidR="00283F40" w:rsidRDefault="00E72CB3">
      <w:hyperlink r:id="rId27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681"/>
      </w:tblGrid>
      <w:tr w:rsidR="00283F4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681"/>
      </w:tblGrid>
      <w:tr w:rsidR="00283F4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3"/>
      </w:pPr>
      <w:bookmarkStart w:id="75" w:name="_Toc450724260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75"/>
    </w:p>
    <w:p w:rsidR="00283F40" w:rsidRDefault="00E72CB3">
      <w:hyperlink r:id="rId28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用户在签约过程中，并输入验证码后，验证短信</w:t>
      </w:r>
      <w:r>
        <w:t>验证码</w:t>
      </w:r>
      <w:r>
        <w:rPr>
          <w:rFonts w:hint="eastAsia"/>
        </w:rPr>
        <w:t>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540"/>
      </w:tblGrid>
      <w:tr w:rsidR="00283F40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:rsidR="00283F40" w:rsidRDefault="00283F40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:rsidR="00283F40" w:rsidRDefault="00283F40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:rsidR="00283F40" w:rsidRDefault="00283F40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540"/>
      </w:tblGrid>
      <w:tr w:rsidR="00283F40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1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:rsidR="00283F40" w:rsidRDefault="00BB2D71">
      <w:pPr>
        <w:pStyle w:val="2"/>
      </w:pPr>
      <w:bookmarkStart w:id="76" w:name="_Toc450724261"/>
      <w:r>
        <w:rPr>
          <w:rFonts w:hint="eastAsia"/>
        </w:rPr>
        <w:t xml:space="preserve">4.10 </w:t>
      </w:r>
      <w:r>
        <w:rPr>
          <w:rFonts w:hint="eastAsia"/>
        </w:rPr>
        <w:t>对账类</w:t>
      </w:r>
      <w:r>
        <w:t>接口</w:t>
      </w:r>
      <w:bookmarkEnd w:id="76"/>
    </w:p>
    <w:p w:rsidR="00283F40" w:rsidRDefault="00BB2D71">
      <w:pPr>
        <w:pStyle w:val="3"/>
      </w:pPr>
      <w:bookmarkStart w:id="77" w:name="_Toc450724262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>
        <w:rPr>
          <w:rFonts w:hint="eastAsia"/>
        </w:rPr>
        <w:t>预约</w:t>
      </w:r>
      <w:r>
        <w:t>下载</w:t>
      </w:r>
      <w:bookmarkEnd w:id="77"/>
    </w:p>
    <w:p w:rsidR="00283F40" w:rsidRDefault="00E72CB3">
      <w:hyperlink r:id="rId29" w:history="1">
        <w:r w:rsidR="00BB2D71">
          <w:rPr>
            <w:rStyle w:val="ab"/>
            <w:highlight w:val="yellow"/>
          </w:rPr>
          <w:t>URL:HTTPS://</w:t>
        </w:r>
        <w:r w:rsidR="00BB2D71">
          <w:rPr>
            <w:rStyle w:val="ab"/>
            <w:rFonts w:hint="eastAsia"/>
            <w:highlight w:val="yellow"/>
          </w:rPr>
          <w:t>domain:port/</w:t>
        </w:r>
        <w:r w:rsidR="00BB2D71">
          <w:rPr>
            <w:rStyle w:val="ab"/>
            <w:highlight w:val="yellow"/>
          </w:rPr>
          <w:t>ppayGate/merCrossBorderAction.do</w:t>
        </w:r>
      </w:hyperlink>
      <w:r w:rsidR="00BB2D71">
        <w:t>(</w:t>
      </w:r>
      <w:r w:rsidR="00BB2D71">
        <w:rPr>
          <w:rFonts w:hint="eastAsia"/>
        </w:rPr>
        <w:t>测试</w:t>
      </w:r>
      <w:r w:rsidR="00BB2D71">
        <w:t>环境协议是</w:t>
      </w:r>
      <w:r w:rsidR="00BB2D71">
        <w:rPr>
          <w:rFonts w:hint="eastAsia"/>
        </w:rPr>
        <w:t>HTTP</w:t>
      </w:r>
      <w:r w:rsidR="00BB2D71">
        <w:t>)</w:t>
      </w:r>
    </w:p>
    <w:p w:rsidR="00283F40" w:rsidRDefault="00BB2D71">
      <w:r>
        <w:rPr>
          <w:rFonts w:hint="eastAsia"/>
          <w:highlight w:val="yellow"/>
        </w:rPr>
        <w:t>METHOD</w:t>
      </w:r>
      <w:proofErr w:type="gramStart"/>
      <w:r>
        <w:rPr>
          <w:rFonts w:hint="eastAsia"/>
          <w:highlight w:val="yellow"/>
        </w:rPr>
        <w:t>:POST</w:t>
      </w:r>
      <w:proofErr w:type="gramEnd"/>
    </w:p>
    <w:p w:rsidR="00283F40" w:rsidRDefault="00BB2D7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:rsidR="00283F40" w:rsidRDefault="00BB2D71">
      <w:pPr>
        <w:spacing w:line="360" w:lineRule="auto"/>
      </w:pPr>
      <w:r>
        <w:rPr>
          <w:rFonts w:hint="eastAsia"/>
          <w:b/>
        </w:rPr>
        <w:t>协议版本：</w:t>
      </w:r>
      <w:r>
        <w:rPr>
          <w:rFonts w:hint="eastAsia"/>
        </w:rPr>
        <w:t>V</w:t>
      </w:r>
      <w:r>
        <w:t>1.0.0</w:t>
      </w:r>
    </w:p>
    <w:p w:rsidR="00283F40" w:rsidRDefault="00BB2D71">
      <w:pPr>
        <w:spacing w:line="360" w:lineRule="auto"/>
      </w:pPr>
      <w:r>
        <w:rPr>
          <w:rFonts w:hint="eastAsia"/>
        </w:rPr>
        <w:t>【功能描述】：</w:t>
      </w:r>
    </w:p>
    <w:p w:rsidR="00283F40" w:rsidRDefault="00BB2D7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收到商户</w:t>
      </w:r>
      <w:r>
        <w:t>的对账预约请求后，记录</w:t>
      </w:r>
      <w:r>
        <w:rPr>
          <w:rFonts w:hint="eastAsia"/>
        </w:rPr>
        <w:t>商户申请</w:t>
      </w:r>
      <w:r>
        <w:t>的对账文件</w:t>
      </w:r>
      <w:r>
        <w:rPr>
          <w:rFonts w:hint="eastAsia"/>
        </w:rPr>
        <w:t>开始</w:t>
      </w:r>
      <w:r>
        <w:t>、结束日期</w:t>
      </w:r>
      <w:r>
        <w:rPr>
          <w:rFonts w:hint="eastAsia"/>
        </w:rPr>
        <w:t>后</w:t>
      </w:r>
      <w:r>
        <w:t>返回商户受理</w:t>
      </w:r>
      <w:r>
        <w:rPr>
          <w:rFonts w:hint="eastAsia"/>
        </w:rPr>
        <w:t>结果</w:t>
      </w:r>
      <w:r>
        <w:t>。</w:t>
      </w:r>
      <w:r>
        <w:rPr>
          <w:rFonts w:hint="eastAsia"/>
        </w:rPr>
        <w:t>支付</w:t>
      </w:r>
      <w:r>
        <w:t>平台异步生成对账文件后通过商户</w:t>
      </w:r>
      <w:r>
        <w:rPr>
          <w:rFonts w:hint="eastAsia"/>
        </w:rPr>
        <w:t>上送</w:t>
      </w:r>
      <w:r>
        <w:t>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>
        <w:rPr>
          <w:rFonts w:ascii="宋体" w:hAnsi="宋体" w:cs="TT54AB0ED3tCID-WinCharSetFFFF-H"/>
          <w:kern w:val="0"/>
          <w:sz w:val="18"/>
          <w:szCs w:val="18"/>
        </w:rPr>
        <w:t>的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:rsidR="00283F40" w:rsidRDefault="00BB2D7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:rsidR="00283F40" w:rsidRDefault="00BB2D71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:rsidR="00283F40" w:rsidRDefault="00283F40"/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398"/>
      </w:tblGrid>
      <w:tr w:rsidR="00283F40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:rsidR="00283F40" w:rsidRDefault="00BB2D71">
      <w:pPr>
        <w:pStyle w:val="4"/>
      </w:pPr>
      <w:r>
        <w:rPr>
          <w:rFonts w:hint="eastAsia"/>
        </w:rPr>
        <w:lastRenderedPageBreak/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8"/>
        <w:gridCol w:w="1276"/>
        <w:gridCol w:w="1985"/>
        <w:gridCol w:w="3540"/>
      </w:tblGrid>
      <w:tr w:rsidR="00283F40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83F40">
        <w:trPr>
          <w:jc w:val="center"/>
        </w:trPr>
        <w:tc>
          <w:tcPr>
            <w:tcW w:w="1558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283F40">
        <w:trPr>
          <w:jc w:val="center"/>
        </w:trPr>
        <w:tc>
          <w:tcPr>
            <w:tcW w:w="1558" w:type="dxa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:rsidR="00283F40" w:rsidRDefault="00BB2D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:rsidR="00283F40" w:rsidRDefault="00BB2D71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:rsidR="00283F40" w:rsidRDefault="00283F40"/>
    <w:p w:rsidR="00283F40" w:rsidRDefault="00BB2D71">
      <w:pPr>
        <w:pStyle w:val="3"/>
      </w:pPr>
      <w:bookmarkStart w:id="78" w:name="_Toc450724263"/>
      <w:r>
        <w:rPr>
          <w:rFonts w:hint="eastAsia"/>
        </w:rPr>
        <w:t xml:space="preserve">4.10.2 </w:t>
      </w:r>
      <w:r>
        <w:rPr>
          <w:rFonts w:hint="eastAsia"/>
        </w:rPr>
        <w:t>对账</w:t>
      </w:r>
      <w:r>
        <w:t>文件格式说明</w:t>
      </w:r>
      <w:bookmarkEnd w:id="78"/>
    </w:p>
    <w:p w:rsidR="00283F40" w:rsidRDefault="00BB2D71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:rsidR="00283F40" w:rsidRDefault="00BB2D71">
      <w:r>
        <w:rPr>
          <w:rFonts w:hint="eastAsia"/>
        </w:rPr>
        <w:t>如：</w:t>
      </w:r>
      <w:r>
        <w:t>COPABC000001</w:t>
      </w:r>
      <w:r>
        <w:rPr>
          <w:rFonts w:hint="eastAsia"/>
        </w:rPr>
        <w:t>_20131201_20131203.txt</w:t>
      </w:r>
    </w:p>
    <w:p w:rsidR="00283F40" w:rsidRDefault="00BB2D71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:rsidR="00283F40" w:rsidRDefault="00BB2D71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:rsidR="00283F40" w:rsidRDefault="00BB2D71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:rsidR="00283F40" w:rsidRDefault="00BB2D71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:rsidR="00283F40" w:rsidRDefault="00283F40">
      <w:pPr>
        <w:spacing w:line="360" w:lineRule="auto"/>
      </w:pPr>
    </w:p>
    <w:p w:rsidR="00283F40" w:rsidRDefault="00283F40">
      <w:pPr>
        <w:spacing w:line="360" w:lineRule="auto"/>
      </w:pPr>
    </w:p>
    <w:p w:rsidR="00283F40" w:rsidRDefault="00BB2D71">
      <w:pPr>
        <w:pStyle w:val="11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:rsidR="00283F40" w:rsidRDefault="00BB2D71">
      <w:pPr>
        <w:pStyle w:val="1"/>
        <w:numPr>
          <w:ilvl w:val="0"/>
          <w:numId w:val="16"/>
        </w:numPr>
      </w:pPr>
      <w:bookmarkStart w:id="79" w:name="_Toc450724264"/>
      <w:r>
        <w:rPr>
          <w:rFonts w:hint="eastAsia"/>
        </w:rPr>
        <w:t>附录</w:t>
      </w:r>
      <w:bookmarkEnd w:id="79"/>
    </w:p>
    <w:p w:rsidR="00283F40" w:rsidRDefault="00BB2D71">
      <w:pPr>
        <w:pStyle w:val="2"/>
      </w:pPr>
      <w:bookmarkStart w:id="80" w:name="_Toc450724265"/>
      <w:bookmarkStart w:id="81" w:name="_Toc406403130"/>
      <w:bookmarkStart w:id="82" w:name="_Toc444532141"/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应答码</w:t>
      </w:r>
      <w:bookmarkEnd w:id="80"/>
      <w:bookmarkEnd w:id="81"/>
      <w:bookmarkEnd w:id="82"/>
    </w:p>
    <w:p w:rsidR="00283F40" w:rsidRDefault="00BB2D71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:rsidR="00283F40" w:rsidRDefault="00BB2D71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6379"/>
        <w:gridCol w:w="6379"/>
        <w:gridCol w:w="6379"/>
      </w:tblGrid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描述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json</w:t>
            </w:r>
            <w:r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开通收款银行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:rsidR="00283F40" w:rsidRDefault="00283F40"/>
        </w:tc>
        <w:tc>
          <w:tcPr>
            <w:tcW w:w="6379" w:type="dxa"/>
          </w:tcPr>
          <w:p w:rsidR="00283F40" w:rsidRDefault="00BB2D71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283F40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:rsidR="00283F40" w:rsidRDefault="00283F40"/>
    <w:p w:rsidR="00283F40" w:rsidRDefault="00BB2D71">
      <w:pPr>
        <w:pStyle w:val="2"/>
      </w:pPr>
      <w:bookmarkStart w:id="83" w:name="_Toc406403131"/>
      <w:bookmarkStart w:id="84" w:name="_Toc444532142"/>
      <w:bookmarkStart w:id="85" w:name="_Toc450724266"/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支付状态码</w:t>
      </w:r>
      <w:bookmarkEnd w:id="83"/>
      <w:bookmarkEnd w:id="84"/>
      <w:bookmarkEnd w:id="85"/>
    </w:p>
    <w:p w:rsidR="00283F40" w:rsidRDefault="00BB2D71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:rsidR="00283F40" w:rsidRDefault="00BB2D71">
      <w:pPr>
        <w:pStyle w:val="2"/>
      </w:pPr>
      <w:bookmarkStart w:id="86" w:name="_Toc406403132"/>
      <w:bookmarkStart w:id="87" w:name="_Toc444532143"/>
      <w:bookmarkStart w:id="88" w:name="_Toc450724267"/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证件类型对照表</w:t>
      </w:r>
      <w:bookmarkEnd w:id="86"/>
      <w:bookmarkEnd w:id="87"/>
      <w:bookmarkEnd w:id="88"/>
    </w:p>
    <w:tbl>
      <w:tblPr>
        <w:tblW w:w="7796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6379"/>
      </w:tblGrid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证件名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身份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护照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港澳回乡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台胞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户口簿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军官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组织机构代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企业法人营业执照</w:t>
            </w:r>
          </w:p>
        </w:tc>
      </w:tr>
    </w:tbl>
    <w:p w:rsidR="00283F40" w:rsidRDefault="00283F40"/>
    <w:p w:rsidR="00283F40" w:rsidRDefault="00BB2D71">
      <w:pPr>
        <w:pStyle w:val="2"/>
      </w:pPr>
      <w:bookmarkStart w:id="89" w:name="_Toc444532144"/>
      <w:bookmarkStart w:id="90" w:name="_Toc406403133"/>
      <w:bookmarkStart w:id="91" w:name="_Toc450724268"/>
      <w:r>
        <w:rPr>
          <w:rFonts w:hint="eastAsia"/>
        </w:rPr>
        <w:t>5</w:t>
      </w:r>
      <w:r>
        <w:t xml:space="preserve">.4 </w:t>
      </w:r>
      <w:r>
        <w:rPr>
          <w:rFonts w:hint="eastAsia"/>
        </w:rPr>
        <w:t>国际收支编码</w:t>
      </w:r>
      <w:bookmarkEnd w:id="89"/>
      <w:bookmarkEnd w:id="90"/>
      <w:bookmarkEnd w:id="91"/>
    </w:p>
    <w:tbl>
      <w:tblPr>
        <w:tblW w:w="7796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6379"/>
      </w:tblGrid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pPr>
              <w:pStyle w:val="ae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pPr>
              <w:pStyle w:val="ae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酒店住宿、旅游服务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航空机票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货物贸易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lastRenderedPageBreak/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国际展览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留学教育（一年以上）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留学教育（一年及以下）</w:t>
            </w:r>
          </w:p>
        </w:tc>
      </w:tr>
    </w:tbl>
    <w:p w:rsidR="00283F40" w:rsidRDefault="00283F40"/>
    <w:p w:rsidR="00283F40" w:rsidRDefault="00BB2D71">
      <w:pPr>
        <w:pStyle w:val="2"/>
      </w:pPr>
      <w:bookmarkStart w:id="92" w:name="_Toc406403134"/>
      <w:bookmarkStart w:id="93" w:name="_Toc444532145"/>
      <w:bookmarkStart w:id="94" w:name="_Toc450724269"/>
      <w:r>
        <w:rPr>
          <w:rFonts w:hint="eastAsia"/>
        </w:rPr>
        <w:t>5</w:t>
      </w:r>
      <w:r>
        <w:t xml:space="preserve">.5 </w:t>
      </w:r>
      <w:r>
        <w:rPr>
          <w:rFonts w:hint="eastAsia"/>
        </w:rPr>
        <w:t>币种</w:t>
      </w:r>
      <w:bookmarkEnd w:id="92"/>
      <w:bookmarkEnd w:id="93"/>
      <w:bookmarkEnd w:id="94"/>
    </w:p>
    <w:tbl>
      <w:tblPr>
        <w:tblW w:w="7087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2410"/>
        <w:gridCol w:w="3260"/>
      </w:tblGrid>
      <w:tr w:rsidR="00283F40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83F40" w:rsidRDefault="00BB2D71">
            <w:r>
              <w:rPr>
                <w:rFonts w:hint="eastAsia"/>
              </w:rPr>
              <w:t>名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美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港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欧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日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英镑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瑞士法郎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新加坡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澳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加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韩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马来西亚林吉特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新西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卢布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泰铢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新台币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人民币</w:t>
            </w:r>
          </w:p>
        </w:tc>
      </w:tr>
    </w:tbl>
    <w:p w:rsidR="00283F40" w:rsidRDefault="00BB2D71">
      <w:pPr>
        <w:pStyle w:val="2"/>
      </w:pPr>
      <w:bookmarkStart w:id="95" w:name="_支付方式"/>
      <w:bookmarkStart w:id="96" w:name="_支付方式_1"/>
      <w:bookmarkStart w:id="97" w:name="_Toc444532146"/>
      <w:bookmarkStart w:id="98" w:name="_Toc450724270"/>
      <w:bookmarkEnd w:id="95"/>
      <w:bookmarkEnd w:id="96"/>
      <w:r>
        <w:rPr>
          <w:rFonts w:hint="eastAsia"/>
        </w:rPr>
        <w:t>5</w:t>
      </w:r>
      <w:r>
        <w:t xml:space="preserve">.6 </w:t>
      </w:r>
      <w:r>
        <w:rPr>
          <w:rFonts w:hint="eastAsia"/>
        </w:rPr>
        <w:t>支付方式</w:t>
      </w:r>
      <w:bookmarkEnd w:id="97"/>
      <w:bookmarkEnd w:id="98"/>
    </w:p>
    <w:tbl>
      <w:tblPr>
        <w:tblW w:w="7087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2410"/>
        <w:gridCol w:w="3260"/>
      </w:tblGrid>
      <w:tr w:rsidR="00283F40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83F40" w:rsidRDefault="00BB2D71">
            <w:r>
              <w:rPr>
                <w:rFonts w:hint="eastAsia"/>
              </w:rPr>
              <w:t>描述</w:t>
            </w:r>
          </w:p>
        </w:tc>
      </w:tr>
      <w:tr w:rsidR="00283F40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快捷</w:t>
            </w:r>
          </w:p>
        </w:tc>
      </w:tr>
      <w:tr w:rsidR="00283F40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B2B</w:t>
            </w:r>
          </w:p>
        </w:tc>
      </w:tr>
      <w:tr w:rsidR="00283F40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B2C</w:t>
            </w:r>
          </w:p>
        </w:tc>
      </w:tr>
      <w:tr w:rsidR="00283F40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单笔委托代收</w:t>
            </w:r>
          </w:p>
        </w:tc>
      </w:tr>
      <w:tr w:rsidR="00283F40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F40" w:rsidRDefault="00BB2D71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:rsidR="00283F40" w:rsidRDefault="00BB2D71">
      <w:pPr>
        <w:pStyle w:val="2"/>
      </w:pPr>
      <w:bookmarkStart w:id="99" w:name="_Toc450724271"/>
      <w:bookmarkStart w:id="100" w:name="_Toc444532147"/>
      <w:r>
        <w:rPr>
          <w:rFonts w:hint="eastAsia"/>
        </w:rPr>
        <w:t>5</w:t>
      </w:r>
      <w:r>
        <w:t xml:space="preserve">.7 </w:t>
      </w:r>
      <w:r>
        <w:rPr>
          <w:rFonts w:hint="eastAsia"/>
        </w:rPr>
        <w:t>个人结售汇项目代码</w:t>
      </w:r>
      <w:bookmarkEnd w:id="99"/>
      <w:bookmarkEnd w:id="100"/>
    </w:p>
    <w:p w:rsidR="00283F40" w:rsidRDefault="00283F40"/>
    <w:tbl>
      <w:tblPr>
        <w:tblW w:w="7796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6379"/>
      </w:tblGrid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名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货物贸易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运输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lastRenderedPageBreak/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自费出境学习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因私旅游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公务及商务出国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旅游项下其他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金融和保险服务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专有权利使用费和特许费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咨询服务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其他服务</w:t>
            </w:r>
          </w:p>
        </w:tc>
      </w:tr>
    </w:tbl>
    <w:p w:rsidR="00283F40" w:rsidRDefault="00BB2D71">
      <w:pPr>
        <w:pStyle w:val="2"/>
        <w:numPr>
          <w:ilvl w:val="1"/>
          <w:numId w:val="16"/>
        </w:numPr>
      </w:pPr>
      <w:bookmarkStart w:id="101" w:name="_Toc450724272"/>
      <w:r>
        <w:rPr>
          <w:rFonts w:hint="eastAsia"/>
        </w:rPr>
        <w:t>交易</w:t>
      </w:r>
      <w:r>
        <w:t>类型</w:t>
      </w:r>
      <w:bookmarkEnd w:id="101"/>
    </w:p>
    <w:tbl>
      <w:tblPr>
        <w:tblW w:w="7796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1417"/>
        <w:gridCol w:w="6379"/>
      </w:tblGrid>
      <w:tr w:rsidR="00283F40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83F40" w:rsidRDefault="00BB2D71">
            <w:r>
              <w:rPr>
                <w:rFonts w:hint="eastAsia"/>
              </w:rPr>
              <w:t>名称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消费</w:t>
            </w:r>
          </w:p>
        </w:tc>
      </w:tr>
      <w:tr w:rsidR="00283F40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83F40" w:rsidRDefault="00BB2D71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货</w:t>
            </w:r>
          </w:p>
        </w:tc>
      </w:tr>
    </w:tbl>
    <w:p w:rsidR="00283F40" w:rsidRDefault="00283F40"/>
    <w:sectPr w:rsidR="00283F40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2CB3" w:rsidRDefault="00E72CB3">
      <w:r>
        <w:separator/>
      </w:r>
    </w:p>
  </w:endnote>
  <w:endnote w:type="continuationSeparator" w:id="0">
    <w:p w:rsidR="00E72CB3" w:rsidRDefault="00E72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等线"/>
    <w:charset w:val="86"/>
    <w:family w:val="auto"/>
    <w:pitch w:val="default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2D71" w:rsidRDefault="00BB2D71">
    <w:pPr>
      <w:pStyle w:val="a8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2CB3" w:rsidRDefault="00E72CB3">
      <w:r>
        <w:separator/>
      </w:r>
    </w:p>
  </w:footnote>
  <w:footnote w:type="continuationSeparator" w:id="0">
    <w:p w:rsidR="00E72CB3" w:rsidRDefault="00E72C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2D71" w:rsidRDefault="00BB2D71">
    <w:pPr>
      <w:pStyle w:val="a9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69B"/>
    <w:multiLevelType w:val="multilevel"/>
    <w:tmpl w:val="13490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1C0E74D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31D88"/>
    <w:multiLevelType w:val="multilevel"/>
    <w:tmpl w:val="20B31D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82D0116"/>
    <w:multiLevelType w:val="multilevel"/>
    <w:tmpl w:val="282D0116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137F75"/>
    <w:multiLevelType w:val="multilevel"/>
    <w:tmpl w:val="2D137F75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337141F4"/>
    <w:multiLevelType w:val="multilevel"/>
    <w:tmpl w:val="337141F4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9547826"/>
    <w:multiLevelType w:val="hybridMultilevel"/>
    <w:tmpl w:val="DB3C23D8"/>
    <w:lvl w:ilvl="0" w:tplc="2DA8C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3F0F66"/>
    <w:multiLevelType w:val="multilevel"/>
    <w:tmpl w:val="3C3F0F6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004B17"/>
    <w:multiLevelType w:val="multilevel"/>
    <w:tmpl w:val="42004B17"/>
    <w:lvl w:ilvl="0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447285"/>
    <w:multiLevelType w:val="multilevel"/>
    <w:tmpl w:val="45447285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7F59BE"/>
    <w:multiLevelType w:val="multilevel"/>
    <w:tmpl w:val="497F5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4F327091"/>
    <w:multiLevelType w:val="multilevel"/>
    <w:tmpl w:val="4F327091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5A8A3B28"/>
    <w:multiLevelType w:val="multilevel"/>
    <w:tmpl w:val="5A8A3B2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3">
    <w:nsid w:val="66B21369"/>
    <w:multiLevelType w:val="multilevel"/>
    <w:tmpl w:val="66B21369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4">
    <w:nsid w:val="7810561B"/>
    <w:multiLevelType w:val="multilevel"/>
    <w:tmpl w:val="7810561B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6C4051"/>
    <w:multiLevelType w:val="multilevel"/>
    <w:tmpl w:val="7B6C405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D8823D2"/>
    <w:multiLevelType w:val="multilevel"/>
    <w:tmpl w:val="7D8823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"/>
  </w:num>
  <w:num w:numId="3">
    <w:abstractNumId w:val="12"/>
  </w:num>
  <w:num w:numId="4">
    <w:abstractNumId w:val="13"/>
  </w:num>
  <w:num w:numId="5">
    <w:abstractNumId w:val="10"/>
  </w:num>
  <w:num w:numId="6">
    <w:abstractNumId w:val="7"/>
  </w:num>
  <w:num w:numId="7">
    <w:abstractNumId w:val="14"/>
  </w:num>
  <w:num w:numId="8">
    <w:abstractNumId w:val="2"/>
  </w:num>
  <w:num w:numId="9">
    <w:abstractNumId w:val="11"/>
  </w:num>
  <w:num w:numId="10">
    <w:abstractNumId w:val="9"/>
  </w:num>
  <w:num w:numId="11">
    <w:abstractNumId w:val="16"/>
  </w:num>
  <w:num w:numId="12">
    <w:abstractNumId w:val="15"/>
  </w:num>
  <w:num w:numId="13">
    <w:abstractNumId w:val="0"/>
  </w:num>
  <w:num w:numId="14">
    <w:abstractNumId w:val="5"/>
  </w:num>
  <w:num w:numId="15">
    <w:abstractNumId w:val="3"/>
  </w:num>
  <w:num w:numId="16">
    <w:abstractNumId w:val="4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42966"/>
    <w:rsid w:val="00051DD4"/>
    <w:rsid w:val="000659FF"/>
    <w:rsid w:val="00071F3E"/>
    <w:rsid w:val="00073F23"/>
    <w:rsid w:val="00074C51"/>
    <w:rsid w:val="0007553D"/>
    <w:rsid w:val="00077692"/>
    <w:rsid w:val="00084460"/>
    <w:rsid w:val="0009429C"/>
    <w:rsid w:val="000B4686"/>
    <w:rsid w:val="000B5D64"/>
    <w:rsid w:val="000C3107"/>
    <w:rsid w:val="000C38CC"/>
    <w:rsid w:val="000D773B"/>
    <w:rsid w:val="000E6031"/>
    <w:rsid w:val="000F7A5F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2043"/>
    <w:rsid w:val="001553E6"/>
    <w:rsid w:val="00156624"/>
    <w:rsid w:val="00157A98"/>
    <w:rsid w:val="0016315B"/>
    <w:rsid w:val="00166346"/>
    <w:rsid w:val="00176CB1"/>
    <w:rsid w:val="001772B0"/>
    <w:rsid w:val="001907D2"/>
    <w:rsid w:val="00193926"/>
    <w:rsid w:val="001958EB"/>
    <w:rsid w:val="00196071"/>
    <w:rsid w:val="001A7175"/>
    <w:rsid w:val="001B36A6"/>
    <w:rsid w:val="001B3D13"/>
    <w:rsid w:val="001B5977"/>
    <w:rsid w:val="001B77AD"/>
    <w:rsid w:val="001C362C"/>
    <w:rsid w:val="001D3FD9"/>
    <w:rsid w:val="001D6100"/>
    <w:rsid w:val="001D66D5"/>
    <w:rsid w:val="001D743D"/>
    <w:rsid w:val="001E18D8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244BC"/>
    <w:rsid w:val="0023612A"/>
    <w:rsid w:val="002374F9"/>
    <w:rsid w:val="00247470"/>
    <w:rsid w:val="0026413E"/>
    <w:rsid w:val="00283F40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106D"/>
    <w:rsid w:val="002F54F3"/>
    <w:rsid w:val="002F6BA3"/>
    <w:rsid w:val="00300152"/>
    <w:rsid w:val="0031019F"/>
    <w:rsid w:val="00310A8F"/>
    <w:rsid w:val="00311775"/>
    <w:rsid w:val="0031474C"/>
    <w:rsid w:val="003179B8"/>
    <w:rsid w:val="00345D5A"/>
    <w:rsid w:val="003504BC"/>
    <w:rsid w:val="00360C8D"/>
    <w:rsid w:val="0036616C"/>
    <w:rsid w:val="00366F3F"/>
    <w:rsid w:val="00367D2E"/>
    <w:rsid w:val="003701FF"/>
    <w:rsid w:val="0037244B"/>
    <w:rsid w:val="0038326B"/>
    <w:rsid w:val="00384E03"/>
    <w:rsid w:val="00385189"/>
    <w:rsid w:val="00392724"/>
    <w:rsid w:val="003B1437"/>
    <w:rsid w:val="003B4555"/>
    <w:rsid w:val="003C031C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2A3A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1F0A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0B3C"/>
    <w:rsid w:val="00601B98"/>
    <w:rsid w:val="00613319"/>
    <w:rsid w:val="00615BDA"/>
    <w:rsid w:val="00623982"/>
    <w:rsid w:val="0062509A"/>
    <w:rsid w:val="0063081F"/>
    <w:rsid w:val="00631FC8"/>
    <w:rsid w:val="00632188"/>
    <w:rsid w:val="00655A35"/>
    <w:rsid w:val="00656E3F"/>
    <w:rsid w:val="0067017B"/>
    <w:rsid w:val="0067217F"/>
    <w:rsid w:val="00673A00"/>
    <w:rsid w:val="00677661"/>
    <w:rsid w:val="00690534"/>
    <w:rsid w:val="006B2580"/>
    <w:rsid w:val="006B3925"/>
    <w:rsid w:val="006B7726"/>
    <w:rsid w:val="006C0441"/>
    <w:rsid w:val="006C0D2A"/>
    <w:rsid w:val="006C651D"/>
    <w:rsid w:val="006C7149"/>
    <w:rsid w:val="006D036D"/>
    <w:rsid w:val="006D339A"/>
    <w:rsid w:val="006D6570"/>
    <w:rsid w:val="006E297B"/>
    <w:rsid w:val="006E7944"/>
    <w:rsid w:val="006F67EE"/>
    <w:rsid w:val="00703D3F"/>
    <w:rsid w:val="00704278"/>
    <w:rsid w:val="00710EB9"/>
    <w:rsid w:val="00715222"/>
    <w:rsid w:val="00723BEA"/>
    <w:rsid w:val="00730960"/>
    <w:rsid w:val="00737FD0"/>
    <w:rsid w:val="00743525"/>
    <w:rsid w:val="007447AE"/>
    <w:rsid w:val="00747E41"/>
    <w:rsid w:val="00752DAC"/>
    <w:rsid w:val="007550E6"/>
    <w:rsid w:val="007622F7"/>
    <w:rsid w:val="00764DA8"/>
    <w:rsid w:val="00770EDB"/>
    <w:rsid w:val="00781232"/>
    <w:rsid w:val="00792C95"/>
    <w:rsid w:val="007A0B43"/>
    <w:rsid w:val="007A1A04"/>
    <w:rsid w:val="007A4F39"/>
    <w:rsid w:val="007D4C00"/>
    <w:rsid w:val="007E268E"/>
    <w:rsid w:val="007F48FC"/>
    <w:rsid w:val="0080000C"/>
    <w:rsid w:val="008076E5"/>
    <w:rsid w:val="00824828"/>
    <w:rsid w:val="008407F6"/>
    <w:rsid w:val="00843DEA"/>
    <w:rsid w:val="00881469"/>
    <w:rsid w:val="008829F4"/>
    <w:rsid w:val="00885888"/>
    <w:rsid w:val="0089538A"/>
    <w:rsid w:val="008A024D"/>
    <w:rsid w:val="008A7FF0"/>
    <w:rsid w:val="008B0749"/>
    <w:rsid w:val="008B79FF"/>
    <w:rsid w:val="008C0B8A"/>
    <w:rsid w:val="008C1B0A"/>
    <w:rsid w:val="008C2CBB"/>
    <w:rsid w:val="008C3F68"/>
    <w:rsid w:val="008C5E56"/>
    <w:rsid w:val="008D18BC"/>
    <w:rsid w:val="008D2532"/>
    <w:rsid w:val="008E7AAE"/>
    <w:rsid w:val="008F0D24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32C69"/>
    <w:rsid w:val="00937964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1DCC"/>
    <w:rsid w:val="009C471D"/>
    <w:rsid w:val="009C5BF6"/>
    <w:rsid w:val="009C6198"/>
    <w:rsid w:val="009D7B45"/>
    <w:rsid w:val="009E07CB"/>
    <w:rsid w:val="009E1491"/>
    <w:rsid w:val="009E6FCA"/>
    <w:rsid w:val="009F355E"/>
    <w:rsid w:val="009F71DB"/>
    <w:rsid w:val="00A007F2"/>
    <w:rsid w:val="00A024AD"/>
    <w:rsid w:val="00A030F9"/>
    <w:rsid w:val="00A16B49"/>
    <w:rsid w:val="00A22FF2"/>
    <w:rsid w:val="00A26269"/>
    <w:rsid w:val="00A306E6"/>
    <w:rsid w:val="00A34DFA"/>
    <w:rsid w:val="00A50353"/>
    <w:rsid w:val="00A64D3F"/>
    <w:rsid w:val="00A66F51"/>
    <w:rsid w:val="00A807E3"/>
    <w:rsid w:val="00A94463"/>
    <w:rsid w:val="00AA1086"/>
    <w:rsid w:val="00AA35E9"/>
    <w:rsid w:val="00AA5AA5"/>
    <w:rsid w:val="00AA6823"/>
    <w:rsid w:val="00AA7414"/>
    <w:rsid w:val="00AA7E42"/>
    <w:rsid w:val="00AB1AF1"/>
    <w:rsid w:val="00AB53EF"/>
    <w:rsid w:val="00AD2FB4"/>
    <w:rsid w:val="00AE4E19"/>
    <w:rsid w:val="00B02161"/>
    <w:rsid w:val="00B049A2"/>
    <w:rsid w:val="00B20C85"/>
    <w:rsid w:val="00B24246"/>
    <w:rsid w:val="00B32317"/>
    <w:rsid w:val="00B3233C"/>
    <w:rsid w:val="00B37181"/>
    <w:rsid w:val="00B42E4B"/>
    <w:rsid w:val="00B500BD"/>
    <w:rsid w:val="00B67D69"/>
    <w:rsid w:val="00B73D59"/>
    <w:rsid w:val="00B913EC"/>
    <w:rsid w:val="00B95B47"/>
    <w:rsid w:val="00BA5628"/>
    <w:rsid w:val="00BB2D71"/>
    <w:rsid w:val="00BC6771"/>
    <w:rsid w:val="00BE1CF6"/>
    <w:rsid w:val="00BF405C"/>
    <w:rsid w:val="00BF528A"/>
    <w:rsid w:val="00BF7C3E"/>
    <w:rsid w:val="00C02C99"/>
    <w:rsid w:val="00C14435"/>
    <w:rsid w:val="00C1449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400FC"/>
    <w:rsid w:val="00C5086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D43AE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6FFC"/>
    <w:rsid w:val="00D37645"/>
    <w:rsid w:val="00D41522"/>
    <w:rsid w:val="00D47E31"/>
    <w:rsid w:val="00D544F4"/>
    <w:rsid w:val="00D56A64"/>
    <w:rsid w:val="00D70EB0"/>
    <w:rsid w:val="00D93119"/>
    <w:rsid w:val="00D95ABC"/>
    <w:rsid w:val="00DC6F16"/>
    <w:rsid w:val="00DD0A71"/>
    <w:rsid w:val="00DD5CFF"/>
    <w:rsid w:val="00DE76A4"/>
    <w:rsid w:val="00E33E56"/>
    <w:rsid w:val="00E52474"/>
    <w:rsid w:val="00E559FF"/>
    <w:rsid w:val="00E600F5"/>
    <w:rsid w:val="00E60C0C"/>
    <w:rsid w:val="00E72CB3"/>
    <w:rsid w:val="00E84761"/>
    <w:rsid w:val="00EC51EF"/>
    <w:rsid w:val="00EC6C3F"/>
    <w:rsid w:val="00ED07E7"/>
    <w:rsid w:val="00ED3AF1"/>
    <w:rsid w:val="00ED58E8"/>
    <w:rsid w:val="00EE43F5"/>
    <w:rsid w:val="00EF080B"/>
    <w:rsid w:val="00EF4102"/>
    <w:rsid w:val="00F01670"/>
    <w:rsid w:val="00F05CDA"/>
    <w:rsid w:val="00F20548"/>
    <w:rsid w:val="00F21E43"/>
    <w:rsid w:val="00F24C8E"/>
    <w:rsid w:val="00F30047"/>
    <w:rsid w:val="00F34CD2"/>
    <w:rsid w:val="00F45234"/>
    <w:rsid w:val="00F50DD1"/>
    <w:rsid w:val="00F53C96"/>
    <w:rsid w:val="00F55D84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  <w:rsid w:val="059704F8"/>
    <w:rsid w:val="1D2000F7"/>
    <w:rsid w:val="2DE36B80"/>
    <w:rsid w:val="5F8F311E"/>
    <w:rsid w:val="72084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A6E1C97-70D7-4C79-B4FA-C1BDF9360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="仿宋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Document Map"/>
    <w:basedOn w:val="a"/>
    <w:link w:val="Char1"/>
    <w:uiPriority w:val="99"/>
    <w:unhideWhenUsed/>
    <w:rPr>
      <w:rFonts w:ascii="宋体" w:eastAsia="宋体"/>
      <w:sz w:val="18"/>
      <w:szCs w:val="18"/>
    </w:rPr>
  </w:style>
  <w:style w:type="paragraph" w:styleId="a6">
    <w:name w:val="Body Text Indent"/>
    <w:basedOn w:val="a"/>
    <w:link w:val="Char2"/>
    <w:pPr>
      <w:ind w:firstLine="420"/>
    </w:pPr>
    <w:rPr>
      <w:rFonts w:ascii="Times New Roman" w:eastAsia="宋体" w:hAnsi="Times New Roman" w:cs="Times New Roman"/>
      <w:szCs w:val="24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7">
    <w:name w:val="Balloon Text"/>
    <w:basedOn w:val="a"/>
    <w:link w:val="Char3"/>
    <w:uiPriority w:val="99"/>
    <w:unhideWhenUsed/>
    <w:rPr>
      <w:sz w:val="18"/>
      <w:szCs w:val="18"/>
    </w:rPr>
  </w:style>
  <w:style w:type="paragraph" w:styleId="a8">
    <w:name w:val="footer"/>
    <w:basedOn w:val="a"/>
    <w:link w:val="Char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a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rPr>
      <w:sz w:val="21"/>
      <w:szCs w:val="21"/>
    </w:rPr>
  </w:style>
  <w:style w:type="table" w:styleId="ad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5">
    <w:name w:val="页眉 Char"/>
    <w:basedOn w:val="a0"/>
    <w:link w:val="a9"/>
    <w:uiPriority w:val="99"/>
    <w:rPr>
      <w:sz w:val="18"/>
      <w:szCs w:val="18"/>
    </w:rPr>
  </w:style>
  <w:style w:type="character" w:customStyle="1" w:styleId="Char4">
    <w:name w:val="页脚 Char"/>
    <w:basedOn w:val="a0"/>
    <w:link w:val="a8"/>
    <w:uiPriority w:val="99"/>
    <w:rPr>
      <w:sz w:val="18"/>
      <w:szCs w:val="18"/>
    </w:rPr>
  </w:style>
  <w:style w:type="paragraph" w:customStyle="1" w:styleId="TableofContents">
    <w:name w:val="TableofContents"/>
    <w:basedOn w:val="a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正文文本缩进 Char"/>
    <w:basedOn w:val="a0"/>
    <w:link w:val="a6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Pr>
      <w:rFonts w:eastAsia="仿宋"/>
      <w:b/>
      <w:bCs/>
      <w:sz w:val="32"/>
      <w:szCs w:val="32"/>
    </w:rPr>
  </w:style>
  <w:style w:type="paragraph" w:customStyle="1" w:styleId="11">
    <w:name w:val="列出段落1"/>
    <w:basedOn w:val="a"/>
    <w:link w:val="Char6"/>
    <w:uiPriority w:val="34"/>
    <w:qFormat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e">
    <w:name w:val="表格样式"/>
    <w:basedOn w:val="a"/>
    <w:qFormat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1">
    <w:name w:val="文档结构图 Char"/>
    <w:basedOn w:val="a0"/>
    <w:link w:val="a5"/>
    <w:uiPriority w:val="99"/>
    <w:semiHidden/>
    <w:rPr>
      <w:rFonts w:ascii="宋体" w:eastAsia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Pr>
      <w:rFonts w:eastAsia="仿宋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rPr>
      <w:rFonts w:eastAsia="仿宋"/>
    </w:rPr>
  </w:style>
  <w:style w:type="character" w:customStyle="1" w:styleId="Char">
    <w:name w:val="批注主题 Char"/>
    <w:basedOn w:val="Char0"/>
    <w:link w:val="a3"/>
    <w:uiPriority w:val="99"/>
    <w:semiHidden/>
    <w:rPr>
      <w:rFonts w:eastAsia="仿宋"/>
      <w:b/>
      <w:bCs/>
    </w:rPr>
  </w:style>
  <w:style w:type="character" w:customStyle="1" w:styleId="Char6">
    <w:name w:val="列出段落 Char"/>
    <w:link w:val="11"/>
    <w:uiPriority w:val="34"/>
    <w:qFormat/>
    <w:rPr>
      <w:rFonts w:eastAsia="仿宋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yperlink" Target="URL:HTTPS://domain:port/ppayGate/merCrossBorderAction.do" TargetMode="External"/><Relationship Id="rId26" Type="http://schemas.openxmlformats.org/officeDocument/2006/relationships/hyperlink" Target="URL:HTTPS://domain:port/ppayGate/merCrossBorderAction.do" TargetMode="External"/><Relationship Id="rId3" Type="http://schemas.openxmlformats.org/officeDocument/2006/relationships/numbering" Target="numbering.xml"/><Relationship Id="rId21" Type="http://schemas.openxmlformats.org/officeDocument/2006/relationships/hyperlink" Target="URL:HTTPS://domain:port/ppayGate/merCrossBorderAction.do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URL:HTTPS://domain:port/ppayGate/merCrossBorderAction.do" TargetMode="External"/><Relationship Id="rId25" Type="http://schemas.openxmlformats.org/officeDocument/2006/relationships/hyperlink" Target="http://192.168.1.1:8080/fileService/download.do?fileName=xxxx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hyperlink" Target="URL:HTTPS://domain:port/ppayGate/merCrossBorderAction.do" TargetMode="External"/><Relationship Id="rId29" Type="http://schemas.openxmlformats.org/officeDocument/2006/relationships/hyperlink" Target="URL:HTTPS://domain:port/ppayGate/merCrossBorderAction.do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192.168.1.1:8080/fileService/download.do?fileName=xxxx&amp;privData=xxxx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10" Type="http://schemas.openxmlformats.org/officeDocument/2006/relationships/package" Target="embeddings/Microsoft_Visio___1.vsdx"/><Relationship Id="rId19" Type="http://schemas.openxmlformats.org/officeDocument/2006/relationships/hyperlink" Target="URL:HTTPS://domain:port/ppayGate/merCrossBorderAction.do" TargetMode="External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hyperlink" Target="URL:HTTPS://domain:port/ppayGate/merCrossBorderAction.do" TargetMode="External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DD4AE58-C5BF-4D65-B0DD-BA7993BF0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47</Pages>
  <Words>5540</Words>
  <Characters>31579</Characters>
  <Application>Microsoft Office Word</Application>
  <DocSecurity>0</DocSecurity>
  <Lines>263</Lines>
  <Paragraphs>74</Paragraphs>
  <ScaleCrop>false</ScaleCrop>
  <Company>拉卡拉</Company>
  <LinksUpToDate>false</LinksUpToDate>
  <CharactersWithSpaces>37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蒋志飞</dc:creator>
  <cp:lastModifiedBy>蒋志飞</cp:lastModifiedBy>
  <cp:revision>101</cp:revision>
  <dcterms:created xsi:type="dcterms:W3CDTF">2016-04-15T07:01:00Z</dcterms:created>
  <dcterms:modified xsi:type="dcterms:W3CDTF">2017-01-12T0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